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1AA6" w:rsidRPr="000F6E2F" w:rsidRDefault="00382808" w:rsidP="0038280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sz w:val="28"/>
          <w:szCs w:val="28"/>
        </w:rPr>
      </w:pPr>
      <w:r w:rsidRPr="000F6E2F">
        <w:rPr>
          <w:rFonts w:ascii="Times New Roman" w:eastAsia="PMingLiU" w:hAnsi="Times New Roman" w:cs="Times New Roman"/>
          <w:b/>
          <w:sz w:val="28"/>
          <w:szCs w:val="28"/>
        </w:rPr>
        <w:t>АДМИНИСТРАТИВНЫЙ</w:t>
      </w:r>
      <w:r w:rsidR="00691AA6" w:rsidRPr="000F6E2F">
        <w:rPr>
          <w:rFonts w:ascii="Times New Roman" w:eastAsia="PMingLiU" w:hAnsi="Times New Roman" w:cs="Times New Roman"/>
          <w:b/>
          <w:sz w:val="28"/>
          <w:szCs w:val="28"/>
        </w:rPr>
        <w:t xml:space="preserve"> РЕГЛАМЕНТ ПРЕДОСТАВЛЕНИЯ МУНИЦИПАЛЬНОЙ УСЛУГИ ПО ПРИЕМУ ЗАЯВЛЕНИЙ И ВЫДАЧЕ ДОКУМЕНТОВ О СОГЛАСОВАНИИ ПЕРЕУСТРОЙСТВА И (ИЛИ) ПЕРЕПЛАНИРОВКИ ЖИЛОГО</w:t>
      </w:r>
      <w:r w:rsidR="005C7E3D">
        <w:rPr>
          <w:rFonts w:ascii="Times New Roman" w:eastAsia="PMingLiU" w:hAnsi="Times New Roman" w:cs="Times New Roman"/>
          <w:b/>
          <w:sz w:val="28"/>
          <w:szCs w:val="28"/>
        </w:rPr>
        <w:t xml:space="preserve"> (НЕЖИЛОГО)</w:t>
      </w:r>
      <w:r w:rsidR="00691AA6" w:rsidRPr="000F6E2F">
        <w:rPr>
          <w:rFonts w:ascii="Times New Roman" w:eastAsia="PMingLiU" w:hAnsi="Times New Roman" w:cs="Times New Roman"/>
          <w:b/>
          <w:sz w:val="28"/>
          <w:szCs w:val="28"/>
        </w:rPr>
        <w:t xml:space="preserve"> ПОМЕЩЕНИЯ</w:t>
      </w:r>
    </w:p>
    <w:p w:rsidR="006478E2" w:rsidRPr="000F6E2F" w:rsidRDefault="006478E2" w:rsidP="0038280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0F6E2F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6478E2" w:rsidRPr="000F6E2F" w:rsidRDefault="00382808" w:rsidP="00382808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0F6E2F">
        <w:rPr>
          <w:rFonts w:ascii="Times New Roman" w:eastAsia="Calibri" w:hAnsi="Times New Roman" w:cs="Times New Roman"/>
          <w:sz w:val="28"/>
          <w:szCs w:val="28"/>
        </w:rPr>
        <w:t>постановлением а</w:t>
      </w:r>
      <w:r w:rsidR="006478E2" w:rsidRPr="000F6E2F">
        <w:rPr>
          <w:rFonts w:ascii="Times New Roman" w:eastAsia="Calibri" w:hAnsi="Times New Roman" w:cs="Times New Roman"/>
          <w:sz w:val="28"/>
          <w:szCs w:val="28"/>
        </w:rPr>
        <w:t xml:space="preserve">дминистрации </w:t>
      </w:r>
    </w:p>
    <w:p w:rsidR="00382808" w:rsidRPr="000F6E2F" w:rsidRDefault="00382808" w:rsidP="00382808">
      <w:pPr>
        <w:autoSpaceDE w:val="0"/>
        <w:autoSpaceDN w:val="0"/>
        <w:adjustRightInd w:val="0"/>
        <w:spacing w:after="0" w:line="360" w:lineRule="auto"/>
        <w:ind w:left="4963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0F6E2F">
        <w:rPr>
          <w:rFonts w:ascii="Times New Roman" w:eastAsia="Calibri" w:hAnsi="Times New Roman" w:cs="Times New Roman"/>
          <w:sz w:val="28"/>
          <w:szCs w:val="28"/>
        </w:rPr>
        <w:t xml:space="preserve">городского поселения Воскресенск  </w:t>
      </w:r>
    </w:p>
    <w:p w:rsidR="00382808" w:rsidRPr="000F6E2F" w:rsidRDefault="00382808" w:rsidP="00382808">
      <w:pPr>
        <w:autoSpaceDE w:val="0"/>
        <w:autoSpaceDN w:val="0"/>
        <w:adjustRightInd w:val="0"/>
        <w:spacing w:after="0" w:line="360" w:lineRule="auto"/>
        <w:ind w:left="4963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0F6E2F">
        <w:rPr>
          <w:rFonts w:ascii="Times New Roman" w:eastAsia="Calibri" w:hAnsi="Times New Roman" w:cs="Times New Roman"/>
          <w:sz w:val="28"/>
          <w:szCs w:val="28"/>
        </w:rPr>
        <w:t xml:space="preserve">  Воскресенского муниципального  </w:t>
      </w:r>
    </w:p>
    <w:p w:rsidR="007B61D6" w:rsidRPr="000F6E2F" w:rsidRDefault="00382808" w:rsidP="00382808">
      <w:pPr>
        <w:autoSpaceDE w:val="0"/>
        <w:autoSpaceDN w:val="0"/>
        <w:adjustRightInd w:val="0"/>
        <w:spacing w:after="0" w:line="360" w:lineRule="auto"/>
        <w:ind w:left="4963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0F6E2F">
        <w:rPr>
          <w:rFonts w:ascii="Times New Roman" w:eastAsia="Calibri" w:hAnsi="Times New Roman" w:cs="Times New Roman"/>
          <w:sz w:val="28"/>
          <w:szCs w:val="28"/>
        </w:rPr>
        <w:t xml:space="preserve">района </w:t>
      </w:r>
      <w:r w:rsidR="007B61D6" w:rsidRPr="000F6E2F">
        <w:rPr>
          <w:rFonts w:ascii="Times New Roman" w:eastAsia="Calibri" w:hAnsi="Times New Roman" w:cs="Times New Roman"/>
          <w:sz w:val="28"/>
          <w:szCs w:val="28"/>
        </w:rPr>
        <w:t>Московской области)</w:t>
      </w:r>
    </w:p>
    <w:p w:rsidR="0086328E" w:rsidRPr="000F6E2F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F6E2F">
        <w:rPr>
          <w:rFonts w:ascii="Times New Roman" w:eastAsia="Calibri" w:hAnsi="Times New Roman" w:cs="Times New Roman"/>
          <w:sz w:val="28"/>
          <w:szCs w:val="28"/>
        </w:rPr>
        <w:t>от «___»_______201_г. №____</w:t>
      </w:r>
    </w:p>
    <w:p w:rsidR="0086328E" w:rsidRPr="000F6E2F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0F6E2F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0F6E2F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0F6E2F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0F6E2F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0F6E2F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="00420C05" w:rsidRPr="000F6E2F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0F6E2F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691AA6" w:rsidRPr="000F6E2F">
        <w:rPr>
          <w:rFonts w:ascii="Times New Roman" w:eastAsia="PMingLiU" w:hAnsi="Times New Roman" w:cs="Times New Roman"/>
          <w:b/>
          <w:sz w:val="28"/>
          <w:szCs w:val="28"/>
        </w:rPr>
        <w:t xml:space="preserve">по </w:t>
      </w:r>
      <w:r w:rsidR="00317B92" w:rsidRPr="000F6E2F">
        <w:rPr>
          <w:rFonts w:ascii="Times New Roman" w:eastAsia="PMingLiU" w:hAnsi="Times New Roman" w:cs="Times New Roman"/>
          <w:b/>
          <w:sz w:val="28"/>
          <w:szCs w:val="28"/>
        </w:rPr>
        <w:t>согласованию</w:t>
      </w:r>
      <w:r w:rsidR="00185A9B" w:rsidRPr="000F6E2F">
        <w:rPr>
          <w:rFonts w:ascii="Times New Roman" w:eastAsia="PMingLiU" w:hAnsi="Times New Roman" w:cs="Times New Roman"/>
          <w:b/>
          <w:sz w:val="28"/>
          <w:szCs w:val="28"/>
        </w:rPr>
        <w:t xml:space="preserve">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b/>
          <w:sz w:val="28"/>
          <w:szCs w:val="28"/>
        </w:rPr>
        <w:t xml:space="preserve"> (нежилого)</w:t>
      </w:r>
      <w:r w:rsidR="00185A9B" w:rsidRPr="000F6E2F">
        <w:rPr>
          <w:rFonts w:ascii="Times New Roman" w:eastAsia="PMingLiU" w:hAnsi="Times New Roman" w:cs="Times New Roman"/>
          <w:b/>
          <w:sz w:val="28"/>
          <w:szCs w:val="28"/>
        </w:rPr>
        <w:t xml:space="preserve"> помещения</w:t>
      </w: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0F6E2F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0F6E2F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0F6E2F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3522A3" w:rsidRPr="000F6E2F" w:rsidRDefault="00420C05" w:rsidP="00A810CA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hAnsi="Times New Roman" w:cs="Times New Roman"/>
          <w:sz w:val="28"/>
          <w:szCs w:val="28"/>
        </w:rPr>
        <w:t xml:space="preserve">Предметом регулирования настоящего административного регламента предоставления муниципальной услуги </w:t>
      </w:r>
      <w:r w:rsidR="00185A9B" w:rsidRPr="000F6E2F">
        <w:rPr>
          <w:rFonts w:ascii="Times New Roman" w:hAnsi="Times New Roman" w:cs="Times New Roman"/>
          <w:sz w:val="28"/>
          <w:szCs w:val="28"/>
        </w:rPr>
        <w:t xml:space="preserve">по </w:t>
      </w:r>
      <w:r w:rsidR="00185A9B" w:rsidRPr="000F6E2F">
        <w:rPr>
          <w:rFonts w:ascii="Times New Roman" w:eastAsia="PMingLiU" w:hAnsi="Times New Roman" w:cs="Times New Roman"/>
          <w:sz w:val="28"/>
          <w:szCs w:val="28"/>
        </w:rPr>
        <w:t>согласовани</w:t>
      </w:r>
      <w:r w:rsidR="00317B92" w:rsidRPr="000F6E2F">
        <w:rPr>
          <w:rFonts w:ascii="Times New Roman" w:eastAsia="PMingLiU" w:hAnsi="Times New Roman" w:cs="Times New Roman"/>
          <w:sz w:val="28"/>
          <w:szCs w:val="28"/>
        </w:rPr>
        <w:t>ю</w:t>
      </w:r>
      <w:r w:rsidR="00185A9B" w:rsidRPr="000F6E2F">
        <w:rPr>
          <w:rFonts w:ascii="Times New Roman" w:eastAsia="PMingLiU" w:hAnsi="Times New Roman" w:cs="Times New Roman"/>
          <w:sz w:val="28"/>
          <w:szCs w:val="28"/>
        </w:rPr>
        <w:t xml:space="preserve">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sz w:val="28"/>
          <w:szCs w:val="28"/>
        </w:rPr>
        <w:t xml:space="preserve"> (нежилого)</w:t>
      </w:r>
      <w:r w:rsidR="00185A9B" w:rsidRPr="000F6E2F">
        <w:rPr>
          <w:rFonts w:ascii="Times New Roman" w:eastAsia="PMingLiU" w:hAnsi="Times New Roman" w:cs="Times New Roman"/>
          <w:sz w:val="28"/>
          <w:szCs w:val="28"/>
        </w:rPr>
        <w:t xml:space="preserve"> помещения</w:t>
      </w:r>
      <w:r w:rsidR="00B56440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 xml:space="preserve">(далее - административный регламент) </w:t>
      </w:r>
      <w:r w:rsidR="000D30C8" w:rsidRPr="000F6E2F">
        <w:rPr>
          <w:rFonts w:ascii="Times New Roman" w:hAnsi="Times New Roman" w:cs="Times New Roman"/>
          <w:sz w:val="28"/>
          <w:szCs w:val="28"/>
        </w:rPr>
        <w:t xml:space="preserve">являются правоотношения, возникающие между заявителями и </w:t>
      </w:r>
      <w:r w:rsidR="003522A3" w:rsidRPr="000F6E2F">
        <w:rPr>
          <w:rFonts w:ascii="Times New Roman" w:hAnsi="Times New Roman" w:cs="Times New Roman"/>
          <w:sz w:val="28"/>
          <w:szCs w:val="28"/>
        </w:rPr>
        <w:t>а</w:t>
      </w:r>
      <w:r w:rsidR="000D30C8" w:rsidRPr="000F6E2F">
        <w:rPr>
          <w:rFonts w:ascii="Times New Roman" w:hAnsi="Times New Roman" w:cs="Times New Roman"/>
          <w:sz w:val="28"/>
          <w:szCs w:val="28"/>
        </w:rPr>
        <w:t xml:space="preserve">дминистрацией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="003522A3" w:rsidRPr="000F6E2F">
        <w:rPr>
          <w:rFonts w:ascii="Times New Roman" w:hAnsi="Times New Roman" w:cs="Times New Roman"/>
          <w:sz w:val="28"/>
          <w:szCs w:val="28"/>
        </w:rPr>
        <w:t xml:space="preserve">, возникающие в связи с предоставлением администрацией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="003522A3" w:rsidRPr="000F6E2F">
        <w:rPr>
          <w:rFonts w:ascii="Times New Roman" w:hAnsi="Times New Roman" w:cs="Times New Roman"/>
          <w:sz w:val="28"/>
          <w:szCs w:val="28"/>
        </w:rPr>
        <w:t xml:space="preserve"> муниципальной услуги по </w:t>
      </w:r>
      <w:r w:rsidR="005E4B61" w:rsidRPr="000F6E2F">
        <w:rPr>
          <w:rFonts w:ascii="Times New Roman" w:hAnsi="Times New Roman" w:cs="Times New Roman"/>
          <w:sz w:val="28"/>
          <w:szCs w:val="28"/>
        </w:rPr>
        <w:t>в</w:t>
      </w:r>
      <w:r w:rsidR="005E4B61" w:rsidRPr="000F6E2F">
        <w:rPr>
          <w:rFonts w:ascii="Times New Roman" w:eastAsia="PMingLiU" w:hAnsi="Times New Roman" w:cs="Times New Roman"/>
          <w:sz w:val="28"/>
          <w:szCs w:val="28"/>
        </w:rPr>
        <w:t>ыдаче решения о согласовании переустройства и (или) перепланировки жилого (нежилого) помещения</w:t>
      </w:r>
      <w:r w:rsidR="003522A3" w:rsidRPr="000F6E2F">
        <w:rPr>
          <w:rFonts w:ascii="Times New Roman" w:hAnsi="Times New Roman" w:cs="Times New Roman"/>
          <w:sz w:val="28"/>
          <w:szCs w:val="28"/>
        </w:rPr>
        <w:t xml:space="preserve"> (далее - муниципальная услуга) на территории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</w:t>
      </w:r>
      <w:proofErr w:type="gramEnd"/>
      <w:r w:rsidR="003A6F3E" w:rsidRPr="000F6E2F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3522A3" w:rsidRPr="000F6E2F">
        <w:rPr>
          <w:rFonts w:ascii="Times New Roman" w:hAnsi="Times New Roman" w:cs="Times New Roman"/>
          <w:sz w:val="28"/>
          <w:szCs w:val="28"/>
        </w:rPr>
        <w:t>.</w:t>
      </w:r>
    </w:p>
    <w:p w:rsidR="00712600" w:rsidRPr="000F6E2F" w:rsidRDefault="003522A3" w:rsidP="007B61D6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</w:t>
      </w:r>
      <w:r w:rsidRPr="000F6E2F">
        <w:rPr>
          <w:rFonts w:ascii="Times New Roman" w:hAnsi="Times New Roman" w:cs="Times New Roman"/>
          <w:sz w:val="28"/>
          <w:szCs w:val="28"/>
        </w:rPr>
        <w:lastRenderedPageBreak/>
        <w:t xml:space="preserve">определяет сроки, порядок и последовательность действий администрации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>, при осуществлении полномочий</w:t>
      </w:r>
      <w:r w:rsidR="000D30C8" w:rsidRPr="000F6E2F">
        <w:rPr>
          <w:rFonts w:ascii="Times New Roman" w:hAnsi="Times New Roman" w:cs="Times New Roman"/>
          <w:sz w:val="28"/>
          <w:szCs w:val="28"/>
        </w:rPr>
        <w:t>.</w:t>
      </w:r>
    </w:p>
    <w:p w:rsidR="0086328E" w:rsidRPr="000F6E2F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C343B9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м </w:t>
      </w:r>
      <w:r w:rsidR="003E3D92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  <w:proofErr w:type="gramEnd"/>
    </w:p>
    <w:p w:rsidR="00266002" w:rsidRPr="000F6E2F" w:rsidRDefault="003522A3" w:rsidP="00691AA6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Муниципальная услуга представляется физическим лицам и юридическим лицам (собственникам помещения)</w:t>
      </w:r>
      <w:r w:rsidR="00CC2A6D" w:rsidRPr="000F6E2F">
        <w:rPr>
          <w:rFonts w:ascii="Times New Roman" w:hAnsi="Times New Roman" w:cs="Times New Roman"/>
          <w:sz w:val="28"/>
          <w:szCs w:val="28"/>
        </w:rPr>
        <w:t>, либо их уполномоченным представителя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(далее – заявители).</w:t>
      </w:r>
    </w:p>
    <w:p w:rsidR="003522A3" w:rsidRPr="000F6E2F" w:rsidRDefault="003522A3" w:rsidP="00266002">
      <w:pPr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ри обращении за получением муниципальной услуги от имени заявителей взаимодействие с </w:t>
      </w:r>
      <w:r w:rsidR="00976FFD" w:rsidRPr="000F6E2F">
        <w:rPr>
          <w:rFonts w:ascii="Times New Roman" w:hAnsi="Times New Roman" w:cs="Times New Roman"/>
          <w:sz w:val="28"/>
          <w:szCs w:val="28"/>
        </w:rPr>
        <w:t xml:space="preserve">Отделом подготовки исходно-разрешительной документации управления архитектуры, градостроительства и муниципального контроля </w:t>
      </w:r>
      <w:r w:rsidRPr="000F6E2F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</w:t>
      </w:r>
      <w:proofErr w:type="gramStart"/>
      <w:r w:rsidR="003A6F3E" w:rsidRPr="000F6E2F">
        <w:rPr>
          <w:rFonts w:ascii="Times New Roman" w:hAnsi="Times New Roman" w:cs="Times New Roman"/>
          <w:sz w:val="28"/>
          <w:szCs w:val="28"/>
        </w:rPr>
        <w:t>ск</w:t>
      </w:r>
      <w:r w:rsidRPr="000F6E2F">
        <w:rPr>
          <w:rFonts w:ascii="Times New Roman" w:hAnsi="Times New Roman" w:cs="Times New Roman"/>
          <w:sz w:val="28"/>
          <w:szCs w:val="28"/>
        </w:rPr>
        <w:t xml:space="preserve"> впр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>аве осуществлять их уполномоченные представители.</w:t>
      </w:r>
    </w:p>
    <w:p w:rsidR="0086328E" w:rsidRPr="000F6E2F" w:rsidRDefault="0086328E" w:rsidP="003522A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3522A3" w:rsidRPr="000F6E2F" w:rsidRDefault="003522A3" w:rsidP="003522A3">
      <w:pPr>
        <w:pStyle w:val="a3"/>
        <w:widowControl w:val="0"/>
        <w:numPr>
          <w:ilvl w:val="0"/>
          <w:numId w:val="1"/>
        </w:numPr>
        <w:tabs>
          <w:tab w:val="left" w:pos="1134"/>
        </w:tabs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предоставления муниципальной услуги осуществляется муниципальными служащими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ского поселения Воскресенск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 сотрудниками </w:t>
      </w:r>
      <w:r w:rsidRPr="000F6E2F">
        <w:rPr>
          <w:rFonts w:ascii="Times New Roman" w:hAnsi="Times New Roman" w:cs="Times New Roman"/>
          <w:sz w:val="28"/>
          <w:szCs w:val="28"/>
        </w:rPr>
        <w:t xml:space="preserve">многофункциональных центров предоставления государственных и муниципальных услуг Московской области, расположенных на территории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 xml:space="preserve"> (далее – МФЦ).</w:t>
      </w:r>
    </w:p>
    <w:p w:rsidR="003522A3" w:rsidRPr="000F6E2F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3522A3" w:rsidRPr="000F6E2F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3522A3" w:rsidRPr="000F6E2F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 и МФЦ;</w:t>
      </w:r>
    </w:p>
    <w:p w:rsidR="003522A3" w:rsidRPr="000F6E2F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2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правочные номера телефонов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 и МФЦ;</w:t>
      </w:r>
    </w:p>
    <w:p w:rsidR="003522A3" w:rsidRPr="000F6E2F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3) адрес официального сайта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и МФЦ в информационно-телекоммуникационной сети «Интернет» (далее – сеть Интернет);</w:t>
      </w:r>
    </w:p>
    <w:p w:rsidR="003522A3" w:rsidRPr="000F6E2F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 и МФЦ;</w:t>
      </w:r>
    </w:p>
    <w:p w:rsidR="003522A3" w:rsidRPr="000F6E2F" w:rsidRDefault="003522A3" w:rsidP="003522A3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3522A3" w:rsidRPr="000F6E2F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6) перечень документов, необходимых для получения муниципальной услуги;</w:t>
      </w:r>
    </w:p>
    <w:p w:rsidR="003522A3" w:rsidRPr="000F6E2F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3522A3" w:rsidRPr="000F6E2F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3522A3" w:rsidRPr="000F6E2F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9) перечень документов, необходимых для получения муниципальной услуги;</w:t>
      </w:r>
    </w:p>
    <w:p w:rsidR="003522A3" w:rsidRPr="000F6E2F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0) краткое описание порядка предоставления муниципальной услуги;</w:t>
      </w:r>
    </w:p>
    <w:p w:rsidR="003522A3" w:rsidRPr="000F6E2F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1) образцы оформления документов, необходимых для получения муниципальной услуги, и требования к ним;</w:t>
      </w:r>
    </w:p>
    <w:p w:rsidR="003522A3" w:rsidRPr="000F6E2F" w:rsidRDefault="003522A3" w:rsidP="003522A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12) перечень типовых, наиболее актуальных вопросов граждан, относящихся к компетенции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МФЦ и ответы на них.</w:t>
      </w:r>
    </w:p>
    <w:p w:rsidR="003522A3" w:rsidRPr="000F6E2F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 МФЦ, предназначенных для приема заявителей, на официальном сайте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МФЦ в сети Интернет, в федеральной государственной информационной системе «Единый портал государственных и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ых услуг (функций)» (далее – Единый портал государственных и муниципальных услуг), в государственной информационной системе Московской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3522A3" w:rsidRPr="000F6E2F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правочная информация о месте нахождения администрации </w:t>
      </w:r>
      <w:r w:rsidR="003A6F3E" w:rsidRPr="000F6E2F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 МФЦ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3522A3" w:rsidRPr="000F6E2F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F6E2F" w:rsidRDefault="000B6D2A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0F6E2F">
        <w:rPr>
          <w:rFonts w:ascii="Times New Roman" w:eastAsia="Times New Roman" w:hAnsi="Times New Roman" w:cs="Times New Roman"/>
          <w:sz w:val="28"/>
          <w:szCs w:val="28"/>
        </w:rPr>
        <w:t xml:space="preserve"> услуга по </w:t>
      </w:r>
      <w:r w:rsidR="00C06EB2" w:rsidRPr="000F6E2F">
        <w:rPr>
          <w:rFonts w:ascii="Times New Roman" w:eastAsia="PMingLiU" w:hAnsi="Times New Roman" w:cs="Times New Roman"/>
          <w:sz w:val="28"/>
          <w:szCs w:val="28"/>
        </w:rPr>
        <w:t>согласовани</w:t>
      </w:r>
      <w:r w:rsidR="00317B92" w:rsidRPr="000F6E2F">
        <w:rPr>
          <w:rFonts w:ascii="Times New Roman" w:eastAsia="PMingLiU" w:hAnsi="Times New Roman" w:cs="Times New Roman"/>
          <w:sz w:val="28"/>
          <w:szCs w:val="28"/>
        </w:rPr>
        <w:t>ю</w:t>
      </w:r>
      <w:bookmarkStart w:id="0" w:name="_GoBack"/>
      <w:bookmarkEnd w:id="0"/>
      <w:r w:rsidR="00C06EB2" w:rsidRPr="000F6E2F">
        <w:rPr>
          <w:rFonts w:ascii="Times New Roman" w:eastAsia="PMingLiU" w:hAnsi="Times New Roman" w:cs="Times New Roman"/>
          <w:sz w:val="28"/>
          <w:szCs w:val="28"/>
        </w:rPr>
        <w:t xml:space="preserve">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sz w:val="28"/>
          <w:szCs w:val="28"/>
        </w:rPr>
        <w:t xml:space="preserve"> (нежилого)</w:t>
      </w:r>
      <w:r w:rsidR="00C06EB2" w:rsidRPr="000F6E2F">
        <w:rPr>
          <w:rFonts w:ascii="Times New Roman" w:eastAsia="PMingLiU" w:hAnsi="Times New Roman" w:cs="Times New Roman"/>
          <w:sz w:val="28"/>
          <w:szCs w:val="28"/>
        </w:rPr>
        <w:t xml:space="preserve"> помещения</w:t>
      </w:r>
      <w:r w:rsidR="0086328E"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B6D2A" w:rsidRPr="000F6E2F" w:rsidRDefault="000B6D2A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3522A3" w:rsidRPr="000F6E2F" w:rsidRDefault="003522A3" w:rsidP="003522A3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городского поселения Воскресенск.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я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ФЦ.</w:t>
      </w:r>
    </w:p>
    <w:p w:rsidR="003522A3" w:rsidRPr="000F6E2F" w:rsidRDefault="003522A3" w:rsidP="003522A3">
      <w:pPr>
        <w:widowControl w:val="0"/>
        <w:numPr>
          <w:ilvl w:val="0"/>
          <w:numId w:val="1"/>
        </w:numPr>
        <w:tabs>
          <w:tab w:val="num" w:pos="0"/>
          <w:tab w:val="left" w:pos="1134"/>
          <w:tab w:val="left" w:pos="1418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В предоставлении муниципальной услуги участвуют:</w:t>
      </w:r>
    </w:p>
    <w:p w:rsidR="00742497" w:rsidRPr="000F6E2F" w:rsidRDefault="00742497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Федеральн</w:t>
      </w:r>
      <w:r w:rsidR="00A45D31" w:rsidRPr="000F6E2F">
        <w:rPr>
          <w:rFonts w:ascii="Times New Roman" w:eastAsia="Times New Roman" w:hAnsi="Times New Roman" w:cs="Times New Roman"/>
          <w:sz w:val="28"/>
          <w:szCs w:val="28"/>
        </w:rPr>
        <w:t>а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служб</w:t>
      </w:r>
      <w:r w:rsidR="00A45D31"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й регистрации</w:t>
      </w:r>
      <w:r w:rsidR="00A45D31" w:rsidRPr="000F6E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кадастра и картографии (</w:t>
      </w:r>
      <w:proofErr w:type="spellStart"/>
      <w:r w:rsidRPr="000F6E2F">
        <w:rPr>
          <w:rFonts w:ascii="Times New Roman" w:eastAsia="Times New Roman" w:hAnsi="Times New Roman" w:cs="Times New Roman"/>
          <w:sz w:val="28"/>
          <w:szCs w:val="28"/>
        </w:rPr>
        <w:t>Росреестр</w:t>
      </w:r>
      <w:proofErr w:type="spellEnd"/>
      <w:r w:rsidRPr="000F6E2F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E14384" w:rsidRPr="000F6E2F" w:rsidRDefault="00C06EB2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Министерство культуры Московской области </w:t>
      </w:r>
      <w:r w:rsidR="00A45D31" w:rsidRPr="000F6E2F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AA1F09" w:rsidRPr="000F6E2F">
        <w:rPr>
          <w:rFonts w:ascii="Times New Roman" w:eastAsia="Times New Roman" w:hAnsi="Times New Roman" w:cs="Times New Roman"/>
          <w:sz w:val="28"/>
          <w:szCs w:val="28"/>
        </w:rPr>
        <w:t xml:space="preserve"> уполномоченный в вопросах охраны культурного наследия орган местного самоуправления</w:t>
      </w:r>
      <w:r w:rsidR="00E14384"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0F6E2F" w:rsidRDefault="00A45D31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Федеральное государственное учреждение </w:t>
      </w:r>
      <w:r w:rsidR="00742497" w:rsidRPr="000F6E2F">
        <w:rPr>
          <w:rFonts w:ascii="Times New Roman" w:eastAsia="Times New Roman" w:hAnsi="Times New Roman" w:cs="Times New Roman"/>
          <w:sz w:val="28"/>
          <w:szCs w:val="28"/>
        </w:rPr>
        <w:t>Бюро технической инвентаризации</w:t>
      </w:r>
      <w:r w:rsidR="008838FF"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838FF" w:rsidRPr="000F6E2F" w:rsidRDefault="008838FF" w:rsidP="00666D7E">
      <w:pPr>
        <w:tabs>
          <w:tab w:val="left" w:pos="1276"/>
          <w:tab w:val="left" w:pos="1418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Организации, аккредитованные физические лица, осуществляющие подготовку проектной документации;</w:t>
      </w:r>
    </w:p>
    <w:p w:rsidR="005E4B61" w:rsidRPr="00F2629D" w:rsidRDefault="005E4B61" w:rsidP="005E4B6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Органы, предоставляющие муниципальную услугу, МФЦ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F2629D" w:rsidRPr="00F2629D">
        <w:rPr>
          <w:rFonts w:ascii="Times New Roman" w:eastAsia="Times New Roman" w:hAnsi="Times New Roman" w:cs="Times New Roman"/>
          <w:sz w:val="28"/>
          <w:szCs w:val="28"/>
        </w:rPr>
        <w:t>решением</w:t>
      </w:r>
      <w:proofErr w:type="gramEnd"/>
      <w:r w:rsidR="00F2629D" w:rsidRPr="00F2629D">
        <w:rPr>
          <w:rFonts w:ascii="Times New Roman" w:eastAsia="Times New Roman" w:hAnsi="Times New Roman" w:cs="Times New Roman"/>
          <w:sz w:val="28"/>
          <w:szCs w:val="28"/>
        </w:rPr>
        <w:t xml:space="preserve"> Совета депутатов городского поселения Воскресенск от 26.04.2013 №467/67</w:t>
      </w:r>
      <w:r w:rsidRPr="00F2629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0F6E2F" w:rsidRDefault="0086328E" w:rsidP="00666D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F6E2F" w:rsidRDefault="0086328E" w:rsidP="003522A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предоставления </w:t>
      </w:r>
      <w:r w:rsidR="00881ACC" w:rsidRPr="000F6E2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B12024" w:rsidRPr="000F6E2F" w:rsidRDefault="00377DDF" w:rsidP="004D3B5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1) </w:t>
      </w:r>
      <w:r w:rsidR="00B12024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е о согласовании</w:t>
      </w:r>
      <w:r w:rsidR="00B12024" w:rsidRPr="000F6E2F">
        <w:rPr>
          <w:rFonts w:ascii="Times New Roman" w:eastAsia="PMingLiU" w:hAnsi="Times New Roman" w:cs="Times New Roman"/>
          <w:sz w:val="28"/>
          <w:szCs w:val="28"/>
        </w:rPr>
        <w:t xml:space="preserve"> переустройства и (или) перепланировки жилого </w:t>
      </w:r>
      <w:r w:rsidR="00F27F31" w:rsidRPr="000F6E2F">
        <w:rPr>
          <w:rFonts w:ascii="Times New Roman" w:eastAsia="PMingLiU" w:hAnsi="Times New Roman" w:cs="Times New Roman"/>
          <w:sz w:val="28"/>
          <w:szCs w:val="28"/>
        </w:rPr>
        <w:t xml:space="preserve">(нежилого) </w:t>
      </w:r>
      <w:r w:rsidR="00B12024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омещения;</w:t>
      </w:r>
    </w:p>
    <w:p w:rsidR="009045EB" w:rsidRPr="000F6E2F" w:rsidRDefault="00377DDF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2) </w:t>
      </w:r>
      <w:r w:rsidR="005B48C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ешение </w:t>
      </w:r>
      <w:r w:rsidR="002D39EF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б </w:t>
      </w:r>
      <w:r w:rsidR="009045EB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отказ</w:t>
      </w:r>
      <w:r w:rsidR="002D39EF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="009045EB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предоставлении муниципальной услуги</w:t>
      </w:r>
      <w:r w:rsidR="002D39EF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6077FD" w:rsidRPr="000F6E2F" w:rsidRDefault="00377DDF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3) </w:t>
      </w:r>
      <w:r w:rsidR="000F5F90" w:rsidRPr="000F6E2F">
        <w:rPr>
          <w:rFonts w:ascii="Times New Roman" w:eastAsia="Times New Roman" w:hAnsi="Times New Roman" w:cs="Times New Roman"/>
          <w:sz w:val="28"/>
          <w:szCs w:val="28"/>
        </w:rPr>
        <w:t>акт о завершении переустройства и (или) перепланировки жилого (нежилого) помещения</w:t>
      </w:r>
      <w:r w:rsidR="006077FD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86328E" w:rsidRPr="000F6E2F" w:rsidRDefault="00377DDF" w:rsidP="004D3B5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4) </w:t>
      </w:r>
      <w:r w:rsidR="000F5F90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е об отказе в утверждении</w:t>
      </w:r>
      <w:r w:rsidR="000F5F90"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</w:t>
      </w:r>
      <w:r w:rsidR="006077FD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2D39EF" w:rsidRPr="000F6E2F" w:rsidRDefault="002D39EF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377DDF" w:rsidRPr="000F6E2F" w:rsidRDefault="00377DDF" w:rsidP="00A45D31">
      <w:pPr>
        <w:widowControl w:val="0"/>
        <w:numPr>
          <w:ilvl w:val="0"/>
          <w:numId w:val="1"/>
        </w:numPr>
        <w:tabs>
          <w:tab w:val="clear" w:pos="1857"/>
          <w:tab w:val="num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85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явление, представленное на бумажном носителе в </w:t>
      </w:r>
      <w:r w:rsidR="00D560F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D560F8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ли МФЦ, регистрируется в срок не более 3 календарных дней с момента поступления в </w:t>
      </w:r>
      <w:r w:rsidR="00D560F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77DDF" w:rsidRPr="000F6E2F" w:rsidRDefault="00377DDF" w:rsidP="00266002">
      <w:pPr>
        <w:pStyle w:val="a4"/>
        <w:rPr>
          <w:rFonts w:eastAsiaTheme="minorHAnsi"/>
          <w:lang w:eastAsia="en-US"/>
        </w:rPr>
      </w:pPr>
      <w:r w:rsidRPr="000F6E2F">
        <w:rPr>
          <w:rFonts w:eastAsiaTheme="minorHAnsi"/>
          <w:lang w:eastAsia="en-US"/>
        </w:rPr>
        <w:t xml:space="preserve">Регистрация заявления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не позднее 1 рабочего дня, следующего за днем поступления в </w:t>
      </w:r>
      <w:r w:rsidR="00984FAF" w:rsidRPr="000F6E2F">
        <w:t>администрацию</w:t>
      </w:r>
      <w:r w:rsidR="000F4D68" w:rsidRPr="000F6E2F">
        <w:t xml:space="preserve"> городского поселения Воскресенск</w:t>
      </w:r>
      <w:r w:rsidRPr="000F6E2F">
        <w:t>.</w:t>
      </w:r>
    </w:p>
    <w:p w:rsidR="0086328E" w:rsidRPr="000F6E2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946B75" w:rsidRPr="000F6E2F" w:rsidRDefault="0086328E" w:rsidP="00377DDF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0F6E2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605FD1" w:rsidRPr="000F6E2F">
        <w:rPr>
          <w:rFonts w:ascii="Times New Roman" w:eastAsia="Times New Roman" w:hAnsi="Times New Roman" w:cs="Times New Roman"/>
          <w:sz w:val="28"/>
          <w:szCs w:val="28"/>
        </w:rPr>
        <w:t xml:space="preserve">45 </w:t>
      </w:r>
      <w:r w:rsidR="00C05691" w:rsidRPr="000F6E2F">
        <w:rPr>
          <w:rFonts w:ascii="Times New Roman" w:eastAsia="Times New Roman" w:hAnsi="Times New Roman" w:cs="Times New Roman"/>
          <w:sz w:val="28"/>
          <w:szCs w:val="28"/>
        </w:rPr>
        <w:t xml:space="preserve">календарных дней, </w:t>
      </w:r>
      <w:r w:rsidR="007D7FC4" w:rsidRPr="000F6E2F">
        <w:rPr>
          <w:rFonts w:ascii="Times New Roman" w:eastAsia="Times New Roman" w:hAnsi="Times New Roman" w:cs="Times New Roman"/>
          <w:sz w:val="28"/>
          <w:szCs w:val="28"/>
        </w:rPr>
        <w:t xml:space="preserve">с даты </w:t>
      </w:r>
      <w:r w:rsidR="00A45D31"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ступления </w:t>
      </w:r>
      <w:r w:rsidR="007D7FC4"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явления и документов, необходимых для представления муниципальной услуги, в </w:t>
      </w:r>
      <w:r w:rsidR="00B76C62" w:rsidRPr="000F6E2F">
        <w:rPr>
          <w:rFonts w:ascii="Times New Roman" w:eastAsia="Times New Roman" w:hAnsi="Times New Roman" w:cs="Times New Roman"/>
          <w:sz w:val="28"/>
          <w:szCs w:val="28"/>
        </w:rPr>
        <w:t>о</w:t>
      </w:r>
      <w:r w:rsidR="00B76C62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тдел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  <w:r w:rsidR="00984FAF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FB508C"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том числе: </w:t>
      </w:r>
      <w:r w:rsidR="00FB508C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е о согласовании или об отказе в согласовании должно быть принято по результатам рассмотрения соответствующего заявления и иных представленных документов органом</w:t>
      </w:r>
      <w:proofErr w:type="gramEnd"/>
      <w:r w:rsidR="00FB508C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proofErr w:type="gramStart"/>
      <w:r w:rsidR="00FB508C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существляющим согласование, не позднее чем через сорок пять дней со дня представления </w:t>
      </w:r>
      <w:r w:rsidR="00946B7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окументов </w:t>
      </w:r>
      <w:r w:rsidR="00FB508C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</w:t>
      </w:r>
      <w:r w:rsidR="00B76C62" w:rsidRPr="000F6E2F">
        <w:rPr>
          <w:rFonts w:ascii="Times New Roman" w:eastAsia="Times New Roman" w:hAnsi="Times New Roman" w:cs="Times New Roman"/>
          <w:sz w:val="28"/>
          <w:szCs w:val="28"/>
        </w:rPr>
        <w:t>о</w:t>
      </w:r>
      <w:r w:rsidR="00B76C62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тдел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  <w:r w:rsidR="00946B75" w:rsidRPr="000F6E2F">
        <w:rPr>
          <w:rFonts w:ascii="Times New Roman" w:eastAsia="Times New Roman" w:hAnsi="Times New Roman" w:cs="Times New Roman"/>
          <w:sz w:val="28"/>
          <w:szCs w:val="28"/>
        </w:rPr>
        <w:t xml:space="preserve">; </w:t>
      </w:r>
      <w:r w:rsidR="00946B7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е позднее чем через три рабочих дня со дня принятия решения о согласовании выдает или направляет по адресу, указанному в заявлении, либо через </w:t>
      </w:r>
      <w:r w:rsidR="00ED03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ФЦ</w:t>
      </w:r>
      <w:r w:rsidR="00946B7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заявителю документ, подтверждающий принятие такого решения.</w:t>
      </w:r>
      <w:proofErr w:type="gramEnd"/>
    </w:p>
    <w:p w:rsidR="00377DDF" w:rsidRPr="000F6E2F" w:rsidRDefault="00377DDF" w:rsidP="00266002">
      <w:pPr>
        <w:pStyle w:val="a4"/>
      </w:pPr>
      <w:r w:rsidRPr="000F6E2F">
        <w:t>Срок предоставления муниципальной услуги исчисляется без учета срока приостановления предоставления муниципальной услуги.</w:t>
      </w:r>
    </w:p>
    <w:p w:rsidR="007D7FC4" w:rsidRPr="000F6E2F" w:rsidRDefault="00CF6929" w:rsidP="00A45D3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рок приостановления предоставления </w:t>
      </w:r>
      <w:r w:rsidR="00C02E86" w:rsidRPr="000F6E2F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осуществленного в соответствии с основаниями, предусмотренными </w:t>
      </w:r>
      <w:r w:rsidR="000A0B93" w:rsidRPr="000F6E2F">
        <w:rPr>
          <w:rFonts w:ascii="Times New Roman" w:eastAsia="Times New Roman" w:hAnsi="Times New Roman" w:cs="Times New Roman"/>
          <w:sz w:val="28"/>
          <w:szCs w:val="28"/>
        </w:rPr>
        <w:t xml:space="preserve">Жилищным кодексом Российской Федерации и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настоящим административным регламентом, составляет не более </w:t>
      </w:r>
      <w:r w:rsidR="000A0B93" w:rsidRPr="000F6E2F">
        <w:rPr>
          <w:rFonts w:ascii="Times New Roman" w:eastAsia="Times New Roman" w:hAnsi="Times New Roman" w:cs="Times New Roman"/>
          <w:sz w:val="28"/>
          <w:szCs w:val="28"/>
        </w:rPr>
        <w:t>15 рабочих дней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0F6E2F" w:rsidRDefault="0086328E" w:rsidP="00C02E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A45D31" w:rsidRPr="000F6E2F"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="00C05691" w:rsidRPr="000F6E2F">
        <w:rPr>
          <w:rFonts w:ascii="Times New Roman" w:eastAsia="Times New Roman" w:hAnsi="Times New Roman" w:cs="Times New Roman"/>
          <w:sz w:val="28"/>
          <w:szCs w:val="28"/>
        </w:rPr>
        <w:t xml:space="preserve">о согласовании (об отказе) переустройства и (или) перепланировки помещения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в срок, не превышающий </w:t>
      </w:r>
      <w:r w:rsidR="00C05691" w:rsidRPr="000F6E2F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4100" w:rsidRPr="000F6E2F">
        <w:rPr>
          <w:rFonts w:ascii="Times New Roman" w:eastAsia="Times New Roman" w:hAnsi="Times New Roman" w:cs="Times New Roman"/>
          <w:sz w:val="28"/>
          <w:szCs w:val="28"/>
        </w:rPr>
        <w:t xml:space="preserve">рабочих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дней.</w:t>
      </w:r>
    </w:p>
    <w:p w:rsidR="0086328E" w:rsidRPr="000F6E2F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F6E2F" w:rsidRDefault="0086328E" w:rsidP="00C02E86">
      <w:pPr>
        <w:widowControl w:val="0"/>
        <w:numPr>
          <w:ilvl w:val="0"/>
          <w:numId w:val="1"/>
        </w:numPr>
        <w:tabs>
          <w:tab w:val="left" w:pos="0"/>
          <w:tab w:val="left" w:pos="1276"/>
          <w:tab w:val="num" w:pos="1418"/>
        </w:tabs>
        <w:spacing w:before="60" w:after="60" w:line="36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C05691" w:rsidRPr="000F6E2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Жилищны</w:t>
      </w:r>
      <w:r w:rsidR="00323326" w:rsidRPr="000F6E2F">
        <w:rPr>
          <w:rFonts w:ascii="Times New Roman" w:hAnsi="Times New Roman" w:cs="Times New Roman"/>
          <w:sz w:val="28"/>
          <w:szCs w:val="28"/>
        </w:rPr>
        <w:t>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кодекс</w:t>
      </w:r>
      <w:r w:rsidR="00323326" w:rsidRPr="000F6E2F">
        <w:rPr>
          <w:rFonts w:ascii="Times New Roman" w:hAnsi="Times New Roman" w:cs="Times New Roman"/>
          <w:sz w:val="28"/>
          <w:szCs w:val="28"/>
        </w:rPr>
        <w:t>о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Российской Федерации от 29.12.2004 № 188-ФЗ</w:t>
      </w:r>
      <w:r w:rsidR="00E92A9C" w:rsidRPr="000F6E2F">
        <w:rPr>
          <w:rFonts w:ascii="Times New Roman" w:eastAsia="PMingLiU" w:hAnsi="Times New Roman" w:cs="Times New Roman"/>
          <w:sz w:val="28"/>
          <w:szCs w:val="28"/>
        </w:rPr>
        <w:t>// «</w:t>
      </w:r>
      <w:r w:rsidR="00E92A9C"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</w:t>
      </w:r>
      <w:r w:rsidR="00E92A9C" w:rsidRPr="000F6E2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E92A9C" w:rsidRPr="000F6E2F">
        <w:rPr>
          <w:rFonts w:ascii="Times New Roman" w:eastAsia="Times New Roman" w:hAnsi="Times New Roman" w:cs="Times New Roman"/>
          <w:sz w:val="28"/>
          <w:szCs w:val="28"/>
        </w:rPr>
        <w:t>», 03.01.2005, № 1 (часть 1), ст. 14, «Российская газета», № 1, 12.01.2005, «Парламентская газета», № 7-8, 15.01.2005;</w:t>
      </w:r>
    </w:p>
    <w:p w:rsidR="00C05691" w:rsidRPr="000F6E2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Федеральны</w:t>
      </w:r>
      <w:r w:rsidR="00323326" w:rsidRPr="000F6E2F">
        <w:rPr>
          <w:rFonts w:ascii="Times New Roman" w:hAnsi="Times New Roman" w:cs="Times New Roman"/>
          <w:sz w:val="28"/>
          <w:szCs w:val="28"/>
        </w:rPr>
        <w:t>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23326" w:rsidRPr="000F6E2F">
        <w:rPr>
          <w:rFonts w:ascii="Times New Roman" w:hAnsi="Times New Roman" w:cs="Times New Roman"/>
          <w:sz w:val="28"/>
          <w:szCs w:val="28"/>
        </w:rPr>
        <w:t>о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от 27.07.2010 </w:t>
      </w:r>
      <w:r w:rsidR="00A5749F" w:rsidRPr="000F6E2F">
        <w:rPr>
          <w:rFonts w:ascii="Times New Roman" w:hAnsi="Times New Roman" w:cs="Times New Roman"/>
          <w:sz w:val="28"/>
          <w:szCs w:val="28"/>
        </w:rPr>
        <w:t>№</w:t>
      </w:r>
      <w:r w:rsidRPr="000F6E2F">
        <w:rPr>
          <w:rFonts w:ascii="Times New Roman" w:hAnsi="Times New Roman" w:cs="Times New Roman"/>
          <w:sz w:val="28"/>
          <w:szCs w:val="28"/>
        </w:rPr>
        <w:t xml:space="preserve"> 210-ФЗ </w:t>
      </w:r>
      <w:r w:rsidR="00ED4E29" w:rsidRPr="000F6E2F">
        <w:rPr>
          <w:rFonts w:ascii="Times New Roman" w:hAnsi="Times New Roman" w:cs="Times New Roman"/>
          <w:sz w:val="28"/>
          <w:szCs w:val="28"/>
        </w:rPr>
        <w:t>«</w:t>
      </w:r>
      <w:r w:rsidRPr="000F6E2F">
        <w:rPr>
          <w:rFonts w:ascii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ED4E29" w:rsidRPr="000F6E2F">
        <w:rPr>
          <w:rFonts w:ascii="Times New Roman" w:hAnsi="Times New Roman" w:cs="Times New Roman"/>
          <w:sz w:val="28"/>
          <w:szCs w:val="28"/>
        </w:rPr>
        <w:t>»</w:t>
      </w:r>
      <w:r w:rsidR="00E92A9C" w:rsidRPr="000F6E2F">
        <w:rPr>
          <w:rFonts w:ascii="Times New Roman" w:hAnsi="Times New Roman" w:cs="Times New Roman"/>
          <w:sz w:val="28"/>
          <w:szCs w:val="28"/>
        </w:rPr>
        <w:t xml:space="preserve"> // </w:t>
      </w:r>
      <w:r w:rsidR="00E92A9C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Российская газета», </w:t>
      </w:r>
      <w:r w:rsidR="007D10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="00E92A9C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68, 30.07.2010, «Собрание законодательства </w:t>
      </w:r>
      <w:r w:rsidR="00E92A9C" w:rsidRPr="000F6E2F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="00E92A9C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», 02.08.2010, </w:t>
      </w:r>
      <w:r w:rsidR="007D10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="00E92A9C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31, ст. 4179</w:t>
      </w:r>
      <w:r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Федеральны</w:t>
      </w:r>
      <w:r w:rsidR="00323326" w:rsidRPr="000F6E2F">
        <w:rPr>
          <w:rFonts w:ascii="Times New Roman" w:hAnsi="Times New Roman" w:cs="Times New Roman"/>
          <w:sz w:val="28"/>
          <w:szCs w:val="28"/>
        </w:rPr>
        <w:t>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23326" w:rsidRPr="000F6E2F">
        <w:rPr>
          <w:rFonts w:ascii="Times New Roman" w:hAnsi="Times New Roman" w:cs="Times New Roman"/>
          <w:sz w:val="28"/>
          <w:szCs w:val="28"/>
        </w:rPr>
        <w:t>о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от 06.10.2003 </w:t>
      </w:r>
      <w:r w:rsidR="00A5749F" w:rsidRPr="000F6E2F">
        <w:rPr>
          <w:rFonts w:ascii="Times New Roman" w:hAnsi="Times New Roman" w:cs="Times New Roman"/>
          <w:sz w:val="28"/>
          <w:szCs w:val="28"/>
        </w:rPr>
        <w:t>№</w:t>
      </w:r>
      <w:r w:rsidRPr="000F6E2F">
        <w:rPr>
          <w:rFonts w:ascii="Times New Roman" w:hAnsi="Times New Roman" w:cs="Times New Roman"/>
          <w:sz w:val="28"/>
          <w:szCs w:val="28"/>
        </w:rPr>
        <w:t xml:space="preserve"> 131-ФЗ </w:t>
      </w:r>
      <w:r w:rsidR="00ED4E29" w:rsidRPr="000F6E2F">
        <w:rPr>
          <w:rFonts w:ascii="Times New Roman" w:hAnsi="Times New Roman" w:cs="Times New Roman"/>
          <w:sz w:val="28"/>
          <w:szCs w:val="28"/>
        </w:rPr>
        <w:t>«</w:t>
      </w:r>
      <w:r w:rsidRPr="000F6E2F">
        <w:rPr>
          <w:rFonts w:ascii="Times New Roman" w:hAnsi="Times New Roman" w:cs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ED4E29" w:rsidRPr="000F6E2F">
        <w:rPr>
          <w:rFonts w:ascii="Times New Roman" w:hAnsi="Times New Roman" w:cs="Times New Roman"/>
          <w:sz w:val="28"/>
          <w:szCs w:val="28"/>
        </w:rPr>
        <w:t>»</w:t>
      </w:r>
      <w:r w:rsidR="00E92A9C" w:rsidRPr="000F6E2F">
        <w:rPr>
          <w:rFonts w:ascii="Times New Roman" w:eastAsia="Times New Roman" w:hAnsi="Times New Roman" w:cs="Times New Roman"/>
          <w:sz w:val="28"/>
          <w:szCs w:val="28"/>
        </w:rPr>
        <w:t xml:space="preserve"> // «Собрание законодательства Российской Федерации», 06.10.2003 г., № 40, ст. 3822;</w:t>
      </w:r>
    </w:p>
    <w:p w:rsidR="00C05691" w:rsidRPr="000F6E2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Федеральны</w:t>
      </w:r>
      <w:r w:rsidR="00323326" w:rsidRPr="000F6E2F">
        <w:rPr>
          <w:rFonts w:ascii="Times New Roman" w:hAnsi="Times New Roman" w:cs="Times New Roman"/>
          <w:sz w:val="28"/>
          <w:szCs w:val="28"/>
        </w:rPr>
        <w:t>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23326" w:rsidRPr="000F6E2F">
        <w:rPr>
          <w:rFonts w:ascii="Times New Roman" w:hAnsi="Times New Roman" w:cs="Times New Roman"/>
          <w:sz w:val="28"/>
          <w:szCs w:val="28"/>
        </w:rPr>
        <w:t>о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от 02.05.2006 </w:t>
      </w:r>
      <w:r w:rsidR="00A5749F" w:rsidRPr="000F6E2F">
        <w:rPr>
          <w:rFonts w:ascii="Times New Roman" w:hAnsi="Times New Roman" w:cs="Times New Roman"/>
          <w:sz w:val="28"/>
          <w:szCs w:val="28"/>
        </w:rPr>
        <w:t>№</w:t>
      </w:r>
      <w:r w:rsidRPr="000F6E2F">
        <w:rPr>
          <w:rFonts w:ascii="Times New Roman" w:hAnsi="Times New Roman" w:cs="Times New Roman"/>
          <w:sz w:val="28"/>
          <w:szCs w:val="28"/>
        </w:rPr>
        <w:t xml:space="preserve"> 59-ФЗ </w:t>
      </w:r>
      <w:r w:rsidR="00ED4E29" w:rsidRPr="000F6E2F">
        <w:rPr>
          <w:rFonts w:ascii="Times New Roman" w:hAnsi="Times New Roman" w:cs="Times New Roman"/>
          <w:sz w:val="28"/>
          <w:szCs w:val="28"/>
        </w:rPr>
        <w:t>«</w:t>
      </w:r>
      <w:r w:rsidRPr="000F6E2F">
        <w:rPr>
          <w:rFonts w:ascii="Times New Roman" w:hAnsi="Times New Roman" w:cs="Times New Roman"/>
          <w:sz w:val="28"/>
          <w:szCs w:val="28"/>
        </w:rPr>
        <w:t>О порядке рассмотрения обращений граждан Российской Федерации</w:t>
      </w:r>
      <w:r w:rsidR="00ED4E29" w:rsidRPr="000F6E2F">
        <w:rPr>
          <w:rFonts w:ascii="Times New Roman" w:hAnsi="Times New Roman" w:cs="Times New Roman"/>
          <w:sz w:val="28"/>
          <w:szCs w:val="28"/>
        </w:rPr>
        <w:t>»</w:t>
      </w:r>
      <w:r w:rsidR="00E92A9C" w:rsidRPr="000F6E2F">
        <w:rPr>
          <w:rFonts w:ascii="Times New Roman" w:eastAsia="Times New Roman" w:hAnsi="Times New Roman" w:cs="Times New Roman"/>
          <w:sz w:val="28"/>
          <w:szCs w:val="28"/>
        </w:rPr>
        <w:t xml:space="preserve"> // «Российская газета», № 95, 05.05.2006, «Собрание законодательства </w:t>
      </w:r>
      <w:r w:rsidR="00E92A9C" w:rsidRPr="000F6E2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E92A9C" w:rsidRPr="000F6E2F">
        <w:rPr>
          <w:rFonts w:ascii="Times New Roman" w:eastAsia="Times New Roman" w:hAnsi="Times New Roman" w:cs="Times New Roman"/>
          <w:sz w:val="28"/>
          <w:szCs w:val="28"/>
        </w:rPr>
        <w:t>», 08.05.2006, №19, ст. 2060, «Парламентская газета», № 70-71, 11.05.2006</w:t>
      </w:r>
      <w:r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Федеральны</w:t>
      </w:r>
      <w:r w:rsidR="00323326" w:rsidRPr="000F6E2F">
        <w:rPr>
          <w:rFonts w:ascii="Times New Roman" w:hAnsi="Times New Roman" w:cs="Times New Roman"/>
          <w:sz w:val="28"/>
          <w:szCs w:val="28"/>
        </w:rPr>
        <w:t>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23326" w:rsidRPr="000F6E2F">
        <w:rPr>
          <w:rFonts w:ascii="Times New Roman" w:hAnsi="Times New Roman" w:cs="Times New Roman"/>
          <w:sz w:val="28"/>
          <w:szCs w:val="28"/>
        </w:rPr>
        <w:t>о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от 30.12.2009 </w:t>
      </w:r>
      <w:r w:rsidR="00A5749F" w:rsidRPr="000F6E2F">
        <w:rPr>
          <w:rFonts w:ascii="Times New Roman" w:hAnsi="Times New Roman" w:cs="Times New Roman"/>
          <w:sz w:val="28"/>
          <w:szCs w:val="28"/>
        </w:rPr>
        <w:t>№</w:t>
      </w:r>
      <w:r w:rsidRPr="000F6E2F">
        <w:rPr>
          <w:rFonts w:ascii="Times New Roman" w:hAnsi="Times New Roman" w:cs="Times New Roman"/>
          <w:sz w:val="28"/>
          <w:szCs w:val="28"/>
        </w:rPr>
        <w:t xml:space="preserve"> 384-ФЗ </w:t>
      </w:r>
      <w:r w:rsidR="00ED4E29" w:rsidRPr="000F6E2F">
        <w:rPr>
          <w:rFonts w:ascii="Times New Roman" w:hAnsi="Times New Roman" w:cs="Times New Roman"/>
          <w:sz w:val="28"/>
          <w:szCs w:val="28"/>
        </w:rPr>
        <w:t>«</w:t>
      </w:r>
      <w:r w:rsidRPr="000F6E2F">
        <w:rPr>
          <w:rFonts w:ascii="Times New Roman" w:hAnsi="Times New Roman" w:cs="Times New Roman"/>
          <w:sz w:val="28"/>
          <w:szCs w:val="28"/>
        </w:rPr>
        <w:t>Технический регламент о безопасности зданий и сооружений</w:t>
      </w:r>
      <w:r w:rsidR="00ED4E29" w:rsidRPr="000F6E2F">
        <w:rPr>
          <w:rFonts w:ascii="Times New Roman" w:hAnsi="Times New Roman" w:cs="Times New Roman"/>
          <w:sz w:val="28"/>
          <w:szCs w:val="28"/>
        </w:rPr>
        <w:t>»</w:t>
      </w:r>
      <w:r w:rsidR="007D1019" w:rsidRPr="000F6E2F">
        <w:rPr>
          <w:rFonts w:ascii="Times New Roman" w:hAnsi="Times New Roman" w:cs="Times New Roman"/>
          <w:sz w:val="28"/>
          <w:szCs w:val="28"/>
        </w:rPr>
        <w:t xml:space="preserve"> //</w:t>
      </w:r>
      <w:r w:rsidR="007D10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«Российская газета», № 255, 31.12.2009, «Собрание законодательства </w:t>
      </w:r>
      <w:r w:rsidR="007D1019" w:rsidRPr="000F6E2F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="007D10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», 04.01.2010, N 1, ст. 5.</w:t>
      </w:r>
      <w:r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lastRenderedPageBreak/>
        <w:t>Постановление</w:t>
      </w:r>
      <w:r w:rsidR="00323326" w:rsidRPr="000F6E2F">
        <w:rPr>
          <w:rFonts w:ascii="Times New Roman" w:hAnsi="Times New Roman" w:cs="Times New Roman"/>
          <w:sz w:val="28"/>
          <w:szCs w:val="28"/>
        </w:rPr>
        <w:t>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28 апреля 2005 года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</w:t>
      </w:r>
      <w:r w:rsidR="00721997" w:rsidRPr="000F6E2F">
        <w:rPr>
          <w:rFonts w:ascii="Times New Roman" w:hAnsi="Times New Roman" w:cs="Times New Roman"/>
          <w:sz w:val="28"/>
          <w:szCs w:val="28"/>
        </w:rPr>
        <w:t xml:space="preserve"> // </w:t>
      </w:r>
      <w:r w:rsidR="00721997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Российская газета», № 95, 06.05.2005, «Собрание законодательства </w:t>
      </w:r>
      <w:r w:rsidR="00721997" w:rsidRPr="000F6E2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721997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», 09.05.2005, № 19, ст. 1812</w:t>
      </w:r>
      <w:r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hAnsi="Times New Roman" w:cs="Times New Roman"/>
          <w:sz w:val="28"/>
          <w:szCs w:val="28"/>
        </w:rPr>
        <w:t>Постановление</w:t>
      </w:r>
      <w:r w:rsidR="00323326" w:rsidRPr="000F6E2F">
        <w:rPr>
          <w:rFonts w:ascii="Times New Roman" w:hAnsi="Times New Roman" w:cs="Times New Roman"/>
          <w:sz w:val="28"/>
          <w:szCs w:val="28"/>
        </w:rPr>
        <w:t>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13.08.2006 </w:t>
      </w:r>
      <w:r w:rsidR="00A5749F" w:rsidRPr="000F6E2F">
        <w:rPr>
          <w:rFonts w:ascii="Times New Roman" w:hAnsi="Times New Roman" w:cs="Times New Roman"/>
          <w:sz w:val="28"/>
          <w:szCs w:val="28"/>
        </w:rPr>
        <w:br/>
        <w:t>№</w:t>
      </w:r>
      <w:r w:rsidRPr="000F6E2F">
        <w:rPr>
          <w:rFonts w:ascii="Times New Roman" w:hAnsi="Times New Roman" w:cs="Times New Roman"/>
          <w:sz w:val="28"/>
          <w:szCs w:val="28"/>
        </w:rPr>
        <w:t xml:space="preserve"> 491 </w:t>
      </w:r>
      <w:r w:rsidR="00ED4E29" w:rsidRPr="000F6E2F">
        <w:rPr>
          <w:rFonts w:ascii="Times New Roman" w:hAnsi="Times New Roman" w:cs="Times New Roman"/>
          <w:sz w:val="28"/>
          <w:szCs w:val="28"/>
        </w:rPr>
        <w:t>«</w:t>
      </w:r>
      <w:r w:rsidRPr="000F6E2F">
        <w:rPr>
          <w:rFonts w:ascii="Times New Roman" w:hAnsi="Times New Roman" w:cs="Times New Roman"/>
          <w:sz w:val="28"/>
          <w:szCs w:val="28"/>
        </w:rPr>
        <w:t>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</w:t>
      </w:r>
      <w:r w:rsidR="00ED4E29" w:rsidRPr="000F6E2F">
        <w:rPr>
          <w:rFonts w:ascii="Times New Roman" w:hAnsi="Times New Roman" w:cs="Times New Roman"/>
          <w:sz w:val="28"/>
          <w:szCs w:val="28"/>
        </w:rPr>
        <w:t>»</w:t>
      </w:r>
      <w:r w:rsidR="00721997" w:rsidRPr="000F6E2F">
        <w:rPr>
          <w:rFonts w:ascii="Times New Roman" w:hAnsi="Times New Roman" w:cs="Times New Roman"/>
          <w:sz w:val="28"/>
          <w:szCs w:val="28"/>
        </w:rPr>
        <w:t xml:space="preserve"> // </w:t>
      </w:r>
      <w:r w:rsidR="00721997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Собрание законодательства </w:t>
      </w:r>
      <w:r w:rsidR="00721997" w:rsidRPr="000F6E2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721997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», 21.08.2006, № 34, ст</w:t>
      </w:r>
      <w:proofErr w:type="gramEnd"/>
      <w:r w:rsidR="00721997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. 3680, «Российская газета», </w:t>
      </w:r>
      <w:r w:rsidR="004A362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721997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 184, 22.08.2006</w:t>
      </w:r>
      <w:r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Постановление</w:t>
      </w:r>
      <w:r w:rsidR="00323326" w:rsidRPr="000F6E2F">
        <w:rPr>
          <w:rFonts w:ascii="Times New Roman" w:hAnsi="Times New Roman" w:cs="Times New Roman"/>
          <w:sz w:val="28"/>
          <w:szCs w:val="28"/>
        </w:rPr>
        <w:t>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16.02.2008 </w:t>
      </w:r>
      <w:r w:rsidR="004A3625" w:rsidRPr="000F6E2F">
        <w:rPr>
          <w:rFonts w:ascii="Times New Roman" w:hAnsi="Times New Roman" w:cs="Times New Roman"/>
          <w:sz w:val="28"/>
          <w:szCs w:val="28"/>
        </w:rPr>
        <w:br/>
      </w:r>
      <w:r w:rsidR="00A5749F" w:rsidRPr="000F6E2F">
        <w:rPr>
          <w:rFonts w:ascii="Times New Roman" w:hAnsi="Times New Roman" w:cs="Times New Roman"/>
          <w:sz w:val="28"/>
          <w:szCs w:val="28"/>
        </w:rPr>
        <w:t>№</w:t>
      </w:r>
      <w:r w:rsidRPr="000F6E2F">
        <w:rPr>
          <w:rFonts w:ascii="Times New Roman" w:hAnsi="Times New Roman" w:cs="Times New Roman"/>
          <w:sz w:val="28"/>
          <w:szCs w:val="28"/>
        </w:rPr>
        <w:t xml:space="preserve"> 87 </w:t>
      </w:r>
      <w:r w:rsidR="00ED4E29" w:rsidRPr="000F6E2F">
        <w:rPr>
          <w:rFonts w:ascii="Times New Roman" w:hAnsi="Times New Roman" w:cs="Times New Roman"/>
          <w:sz w:val="28"/>
          <w:szCs w:val="28"/>
        </w:rPr>
        <w:t>«</w:t>
      </w:r>
      <w:r w:rsidRPr="000F6E2F">
        <w:rPr>
          <w:rFonts w:ascii="Times New Roman" w:hAnsi="Times New Roman" w:cs="Times New Roman"/>
          <w:sz w:val="28"/>
          <w:szCs w:val="28"/>
        </w:rPr>
        <w:t>О составе разделов проектной документации и требованиях, к их содержанию</w:t>
      </w:r>
      <w:r w:rsidR="00ED4E29" w:rsidRPr="000F6E2F">
        <w:rPr>
          <w:rFonts w:ascii="Times New Roman" w:hAnsi="Times New Roman" w:cs="Times New Roman"/>
          <w:sz w:val="28"/>
          <w:szCs w:val="28"/>
        </w:rPr>
        <w:t>»</w:t>
      </w:r>
      <w:r w:rsidR="00721997" w:rsidRPr="000F6E2F">
        <w:rPr>
          <w:rFonts w:ascii="Times New Roman" w:hAnsi="Times New Roman" w:cs="Times New Roman"/>
          <w:sz w:val="28"/>
          <w:szCs w:val="28"/>
        </w:rPr>
        <w:t xml:space="preserve"> // </w:t>
      </w:r>
      <w:r w:rsidR="00721997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«Собрание законодательства </w:t>
      </w:r>
      <w:r w:rsidR="00721997" w:rsidRPr="000F6E2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721997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», 25.02.2008, № 8, ст. 744, «Российская газета», № 41, 27.02.2008</w:t>
      </w:r>
      <w:r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Постановление</w:t>
      </w:r>
      <w:r w:rsidR="00323326" w:rsidRPr="000F6E2F">
        <w:rPr>
          <w:rFonts w:ascii="Times New Roman" w:hAnsi="Times New Roman" w:cs="Times New Roman"/>
          <w:sz w:val="28"/>
          <w:szCs w:val="28"/>
        </w:rPr>
        <w:t>м</w:t>
      </w:r>
      <w:r w:rsidRPr="000F6E2F">
        <w:rPr>
          <w:rFonts w:ascii="Times New Roman" w:hAnsi="Times New Roman" w:cs="Times New Roman"/>
          <w:sz w:val="28"/>
          <w:szCs w:val="28"/>
        </w:rPr>
        <w:t xml:space="preserve"> Госстроя </w:t>
      </w:r>
      <w:r w:rsidR="00744AAA" w:rsidRPr="000F6E2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0F6E2F">
        <w:rPr>
          <w:rFonts w:ascii="Times New Roman" w:hAnsi="Times New Roman" w:cs="Times New Roman"/>
          <w:sz w:val="28"/>
          <w:szCs w:val="28"/>
        </w:rPr>
        <w:t xml:space="preserve"> от 27.09.2003 </w:t>
      </w:r>
      <w:r w:rsidR="00A5749F" w:rsidRPr="000F6E2F">
        <w:rPr>
          <w:rFonts w:ascii="Times New Roman" w:hAnsi="Times New Roman" w:cs="Times New Roman"/>
          <w:sz w:val="28"/>
          <w:szCs w:val="28"/>
        </w:rPr>
        <w:t>№</w:t>
      </w:r>
      <w:r w:rsidRPr="000F6E2F">
        <w:rPr>
          <w:rFonts w:ascii="Times New Roman" w:hAnsi="Times New Roman" w:cs="Times New Roman"/>
          <w:sz w:val="28"/>
          <w:szCs w:val="28"/>
        </w:rPr>
        <w:t xml:space="preserve"> 170 </w:t>
      </w:r>
      <w:r w:rsidR="00ED4E29" w:rsidRPr="000F6E2F">
        <w:rPr>
          <w:rFonts w:ascii="Times New Roman" w:hAnsi="Times New Roman" w:cs="Times New Roman"/>
          <w:sz w:val="28"/>
          <w:szCs w:val="28"/>
        </w:rPr>
        <w:t>«</w:t>
      </w:r>
      <w:r w:rsidRPr="000F6E2F">
        <w:rPr>
          <w:rFonts w:ascii="Times New Roman" w:hAnsi="Times New Roman" w:cs="Times New Roman"/>
          <w:sz w:val="28"/>
          <w:szCs w:val="28"/>
        </w:rPr>
        <w:t>Об утверждении Правил и норм технической эксплуатации жилищного фонда</w:t>
      </w:r>
      <w:r w:rsidR="00ED4E29" w:rsidRPr="000F6E2F">
        <w:rPr>
          <w:rFonts w:ascii="Times New Roman" w:hAnsi="Times New Roman" w:cs="Times New Roman"/>
          <w:sz w:val="28"/>
          <w:szCs w:val="28"/>
        </w:rPr>
        <w:t>»</w:t>
      </w:r>
      <w:r w:rsidR="00744AAA" w:rsidRPr="000F6E2F">
        <w:rPr>
          <w:rFonts w:ascii="Times New Roman" w:hAnsi="Times New Roman" w:cs="Times New Roman"/>
          <w:sz w:val="28"/>
          <w:szCs w:val="28"/>
        </w:rPr>
        <w:t xml:space="preserve"> //</w:t>
      </w:r>
      <w:r w:rsidR="00744AAA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«Российская газета», N 214, 23.10.2003 (дополнительный выпуск)</w:t>
      </w:r>
      <w:r w:rsidRPr="000F6E2F">
        <w:rPr>
          <w:rFonts w:ascii="Times New Roman" w:hAnsi="Times New Roman" w:cs="Times New Roman"/>
          <w:sz w:val="28"/>
          <w:szCs w:val="28"/>
        </w:rPr>
        <w:t>;</w:t>
      </w:r>
    </w:p>
    <w:p w:rsidR="003B020E" w:rsidRPr="000F6E2F" w:rsidRDefault="003B020E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остановление</w:t>
      </w:r>
      <w:r w:rsidR="0032332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761B4A" w:rsidRPr="000F6E2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16.05.2011 </w:t>
      </w:r>
      <w:r w:rsidR="004A362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// «Собрание законодательства РФ», 30.05.2011, </w:t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22, ст. 3169;</w:t>
      </w:r>
    </w:p>
    <w:p w:rsidR="003B020E" w:rsidRPr="000F6E2F" w:rsidRDefault="003B020E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аспоряжение</w:t>
      </w:r>
      <w:r w:rsidR="0032332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761B4A" w:rsidRPr="000F6E2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17.12.2009 </w:t>
      </w:r>
      <w:r w:rsidR="004A362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993-р «Об утверждении сводного перечня первоочередных государственных и муниципальных услуг, предоставляемых в электронном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виде» // «Российская газета», </w:t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247, 23.12.2009, «Собрание законодательства РФ», 28.12.2009, </w:t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52 (2 ч.), ст. 6626;</w:t>
      </w:r>
    </w:p>
    <w:p w:rsidR="00B67165" w:rsidRPr="000F6E2F" w:rsidRDefault="00B67165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аспоряжение</w:t>
      </w:r>
      <w:r w:rsidR="0032332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761B4A" w:rsidRPr="000F6E2F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25.04.2011 </w:t>
      </w:r>
      <w:r w:rsidR="004A362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 // «Российская газета», № 93, 29.04.2011, «Собрание законодательства РФ», 02.05.2011, № 18, ст. 2679;</w:t>
      </w:r>
      <w:proofErr w:type="gramEnd"/>
    </w:p>
    <w:p w:rsidR="00A2235E" w:rsidRPr="000F6E2F" w:rsidRDefault="00A2235E" w:rsidP="00A2235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ом Московской области от 05.10.2006 № 164/2006-ОЗ «О рассмотрении обращений граждан» // «Ежедневные Новости. Подмосковье», № 189, 11.10.2006;</w:t>
      </w:r>
    </w:p>
    <w:p w:rsidR="00761B4A" w:rsidRPr="000F6E2F" w:rsidRDefault="00761B4A" w:rsidP="00761B4A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становлением Правительства </w:t>
      </w:r>
      <w:r w:rsidR="008869DA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ковской области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27.09.2013 </w:t>
      </w:r>
      <w:r w:rsidR="004A362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"одного окна", в том числе на базе многофункциональных центров предоставления государственных и муниципальных услуг</w:t>
      </w:r>
      <w:proofErr w:type="gramEnd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proofErr w:type="gramStart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// «Собрание законодательства РФ», 03.01.2005, № 1 (часть 1), ст. 14, «Российская газета», № 1, 12.01.2005, «Парламентская газета», № 7-8, 15.01.2005;</w:t>
      </w:r>
      <w:proofErr w:type="gramEnd"/>
    </w:p>
    <w:p w:rsidR="003B020E" w:rsidRPr="000F6E2F" w:rsidRDefault="003B020E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остановление</w:t>
      </w:r>
      <w:r w:rsidR="0032332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8869DA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ковской области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26.12.2011 </w:t>
      </w:r>
      <w:r w:rsidR="008869DA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635/53 «Об утверждении Перечня услуг, которые являются необходимыми и обязательными для предоставления исполнительными органами государственной власти Московской области государственных услуг и предоставляются организациями, участвующими в предоставлении государственных услуг» // </w:t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«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Информационный вестник Правительства МО</w:t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»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4A362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4, часть 1, 30.04.2012</w:t>
      </w:r>
      <w:r w:rsidR="005A3CC0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5A3CC0" w:rsidRPr="000F6E2F" w:rsidRDefault="005A3CC0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остановление</w:t>
      </w:r>
      <w:r w:rsidR="0032332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</w:t>
      </w:r>
      <w:r w:rsidR="008869DA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ковской области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25.04.2011 </w:t>
      </w:r>
      <w:r w:rsidR="008869DA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br/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// «Ежедневные Новости. Подмосковье», </w:t>
      </w:r>
      <w:r w:rsidR="00B671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77, 05.05.2011, «Информационный вестник Правительства МО», </w:t>
      </w:r>
      <w:r w:rsidR="008869DA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5, 31.05.2011;</w:t>
      </w:r>
    </w:p>
    <w:p w:rsidR="00466E80" w:rsidRPr="000F6E2F" w:rsidRDefault="00466E80" w:rsidP="009A7FE8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Устав</w:t>
      </w:r>
      <w:r w:rsidR="005F66D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984FAF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ого образования «Городское поселение Воскресенск» Воскресенского муниципального района Московской области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451F69" w:rsidRPr="000F6E2F" w:rsidRDefault="00C05691" w:rsidP="00451F69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СНиП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2.08.01-89* «Жилые здания»</w:t>
      </w:r>
      <w:r w:rsidR="00C33673" w:rsidRPr="000F6E2F">
        <w:rPr>
          <w:rFonts w:ascii="Times New Roman" w:hAnsi="Times New Roman" w:cs="Times New Roman"/>
          <w:sz w:val="28"/>
          <w:szCs w:val="28"/>
        </w:rPr>
        <w:t>,</w:t>
      </w:r>
      <w:r w:rsidR="00B00AC1" w:rsidRPr="000F6E2F">
        <w:rPr>
          <w:rFonts w:ascii="Times New Roman" w:hAnsi="Times New Roman" w:cs="Times New Roman"/>
          <w:sz w:val="28"/>
          <w:szCs w:val="28"/>
        </w:rPr>
        <w:t xml:space="preserve"> Госстрой СССР (16.05.1989)</w:t>
      </w:r>
      <w:r w:rsidR="00C33673" w:rsidRPr="000F6E2F">
        <w:rPr>
          <w:rFonts w:ascii="Times New Roman" w:hAnsi="Times New Roman" w:cs="Times New Roman"/>
          <w:sz w:val="28"/>
          <w:szCs w:val="28"/>
        </w:rPr>
        <w:t xml:space="preserve"> // ГП ЦПП № 1995 ГУП ЦПП № 1999 ГУП ЦПП № 2001</w:t>
      </w:r>
      <w:r w:rsidR="00ED4E29"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451F69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E2F">
        <w:rPr>
          <w:rFonts w:ascii="Times New Roman" w:hAnsi="Times New Roman"/>
          <w:sz w:val="28"/>
          <w:szCs w:val="28"/>
        </w:rPr>
        <w:t>СНиП</w:t>
      </w:r>
      <w:proofErr w:type="spellEnd"/>
      <w:r w:rsidRPr="000F6E2F">
        <w:rPr>
          <w:rFonts w:ascii="Times New Roman" w:hAnsi="Times New Roman"/>
          <w:sz w:val="28"/>
          <w:szCs w:val="28"/>
        </w:rPr>
        <w:t xml:space="preserve"> 41-01-2003 «Отопление, вентиляция и кондиционирование» от 26 июня 2003 г. Госстрой России // ГУП ЦПП № 2004</w:t>
      </w:r>
      <w:r w:rsidR="00ED4E29"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СНиП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31-06-2009 «Общественные здания и сооружени</w:t>
      </w:r>
      <w:r w:rsidR="00BC4346" w:rsidRPr="000F6E2F">
        <w:rPr>
          <w:rFonts w:ascii="Times New Roman" w:hAnsi="Times New Roman" w:cs="Times New Roman"/>
          <w:sz w:val="28"/>
          <w:szCs w:val="28"/>
        </w:rPr>
        <w:t xml:space="preserve">я» от 01 сентября 2009 г. Министерство регионального развития Российской Федерации от // ОАО </w:t>
      </w:r>
      <w:r w:rsidR="00756FAD" w:rsidRPr="000F6E2F">
        <w:rPr>
          <w:rFonts w:ascii="Times New Roman" w:hAnsi="Times New Roman" w:cs="Times New Roman"/>
          <w:sz w:val="28"/>
          <w:szCs w:val="28"/>
        </w:rPr>
        <w:t>«</w:t>
      </w:r>
      <w:r w:rsidR="00BC4346" w:rsidRPr="000F6E2F">
        <w:rPr>
          <w:rFonts w:ascii="Times New Roman" w:hAnsi="Times New Roman" w:cs="Times New Roman"/>
          <w:sz w:val="28"/>
          <w:szCs w:val="28"/>
        </w:rPr>
        <w:t>ЦПП</w:t>
      </w:r>
      <w:r w:rsidR="00756FAD" w:rsidRPr="000F6E2F">
        <w:rPr>
          <w:rFonts w:ascii="Times New Roman" w:hAnsi="Times New Roman" w:cs="Times New Roman"/>
          <w:sz w:val="28"/>
          <w:szCs w:val="28"/>
        </w:rPr>
        <w:t>»</w:t>
      </w:r>
      <w:r w:rsidR="00BC4346" w:rsidRPr="000F6E2F">
        <w:rPr>
          <w:rFonts w:ascii="Times New Roman" w:hAnsi="Times New Roman" w:cs="Times New Roman"/>
          <w:sz w:val="28"/>
          <w:szCs w:val="28"/>
        </w:rPr>
        <w:t xml:space="preserve"> № 2009 журнал </w:t>
      </w:r>
      <w:r w:rsidR="00756FAD" w:rsidRPr="000F6E2F">
        <w:rPr>
          <w:rFonts w:ascii="Times New Roman" w:hAnsi="Times New Roman" w:cs="Times New Roman"/>
          <w:sz w:val="28"/>
          <w:szCs w:val="28"/>
        </w:rPr>
        <w:t>«</w:t>
      </w:r>
      <w:r w:rsidR="00BC4346" w:rsidRPr="000F6E2F">
        <w:rPr>
          <w:rFonts w:ascii="Times New Roman" w:hAnsi="Times New Roman" w:cs="Times New Roman"/>
          <w:sz w:val="28"/>
          <w:szCs w:val="28"/>
        </w:rPr>
        <w:t>Ценообразование и сметное нормирование в строительстве"</w:t>
      </w:r>
      <w:r w:rsidR="00756FAD" w:rsidRPr="000F6E2F">
        <w:rPr>
          <w:rFonts w:ascii="Times New Roman" w:hAnsi="Times New Roman" w:cs="Times New Roman"/>
          <w:sz w:val="28"/>
          <w:szCs w:val="28"/>
        </w:rPr>
        <w:t>»</w:t>
      </w:r>
      <w:r w:rsidR="00BC4346" w:rsidRPr="000F6E2F">
        <w:rPr>
          <w:rFonts w:ascii="Times New Roman" w:hAnsi="Times New Roman" w:cs="Times New Roman"/>
          <w:sz w:val="28"/>
          <w:szCs w:val="28"/>
        </w:rPr>
        <w:t xml:space="preserve"> № 6с 2009</w:t>
      </w:r>
      <w:r w:rsidR="00ED4E29"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СНиП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2.09.03-85 «Сооружения промышленных предприятий»</w:t>
      </w:r>
      <w:r w:rsidR="00756FAD" w:rsidRPr="000F6E2F">
        <w:rPr>
          <w:rFonts w:ascii="Times New Roman" w:hAnsi="Times New Roman" w:cs="Times New Roman"/>
          <w:sz w:val="28"/>
          <w:szCs w:val="28"/>
        </w:rPr>
        <w:t xml:space="preserve"> от 29 декабря 1985 г. Госстрой СССР// ЦИТП Госстроя СССР № 1986</w:t>
      </w:r>
      <w:r w:rsidR="00ED4E29"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СНиП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2.09.02-85 (1994) «Производственные здания»</w:t>
      </w:r>
      <w:r w:rsidR="00092FFA" w:rsidRPr="000F6E2F">
        <w:rPr>
          <w:rFonts w:ascii="Times New Roman" w:hAnsi="Times New Roman" w:cs="Times New Roman"/>
          <w:sz w:val="28"/>
          <w:szCs w:val="28"/>
        </w:rPr>
        <w:t xml:space="preserve"> // </w:t>
      </w:r>
      <w:proofErr w:type="spellStart"/>
      <w:r w:rsidR="00092FFA" w:rsidRPr="000F6E2F">
        <w:rPr>
          <w:rFonts w:ascii="Times New Roman" w:hAnsi="Times New Roman" w:cs="Times New Roman"/>
          <w:sz w:val="28"/>
          <w:szCs w:val="28"/>
        </w:rPr>
        <w:t>Главтехнормированием</w:t>
      </w:r>
      <w:proofErr w:type="spellEnd"/>
      <w:r w:rsidR="00092FFA" w:rsidRPr="000F6E2F">
        <w:rPr>
          <w:rFonts w:ascii="Times New Roman" w:hAnsi="Times New Roman" w:cs="Times New Roman"/>
          <w:sz w:val="28"/>
          <w:szCs w:val="28"/>
        </w:rPr>
        <w:t xml:space="preserve"> Госстроя СССР</w:t>
      </w:r>
      <w:r w:rsidR="00ED4E29"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E2F">
        <w:rPr>
          <w:rFonts w:ascii="Times New Roman" w:hAnsi="Times New Roman" w:cs="Times New Roman"/>
          <w:sz w:val="28"/>
          <w:szCs w:val="28"/>
        </w:rPr>
        <w:lastRenderedPageBreak/>
        <w:t>СНиП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2.09.04-87 (2000) «Административные и бытовые здания»</w:t>
      </w:r>
      <w:r w:rsidR="00092FFA" w:rsidRPr="000F6E2F">
        <w:rPr>
          <w:rFonts w:ascii="Times New Roman" w:hAnsi="Times New Roman" w:cs="Times New Roman"/>
          <w:sz w:val="28"/>
          <w:szCs w:val="28"/>
        </w:rPr>
        <w:t xml:space="preserve"> от 30 декабря 1987 г. Госстрой СССР // </w:t>
      </w:r>
      <w:r w:rsidR="000F728D" w:rsidRPr="000F6E2F">
        <w:rPr>
          <w:rFonts w:ascii="Times New Roman" w:hAnsi="Times New Roman" w:cs="Times New Roman"/>
          <w:sz w:val="28"/>
          <w:szCs w:val="28"/>
        </w:rPr>
        <w:t>ГП ЦПП № 1994</w:t>
      </w:r>
      <w:r w:rsidR="00ED4E29"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СНиП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2.11.01-85 (1991) «Складские здания»</w:t>
      </w:r>
      <w:r w:rsidR="006548B9" w:rsidRPr="000F6E2F">
        <w:rPr>
          <w:rFonts w:ascii="Times New Roman" w:hAnsi="Times New Roman" w:cs="Times New Roman"/>
          <w:sz w:val="28"/>
          <w:szCs w:val="28"/>
        </w:rPr>
        <w:t xml:space="preserve"> // </w:t>
      </w:r>
      <w:proofErr w:type="spellStart"/>
      <w:r w:rsidR="006548B9" w:rsidRPr="000F6E2F">
        <w:rPr>
          <w:rFonts w:ascii="Times New Roman" w:hAnsi="Times New Roman" w:cs="Times New Roman"/>
          <w:sz w:val="28"/>
          <w:szCs w:val="28"/>
        </w:rPr>
        <w:t>Главтехнормированием</w:t>
      </w:r>
      <w:proofErr w:type="spellEnd"/>
      <w:r w:rsidR="006548B9" w:rsidRPr="000F6E2F">
        <w:rPr>
          <w:rFonts w:ascii="Times New Roman" w:hAnsi="Times New Roman" w:cs="Times New Roman"/>
          <w:sz w:val="28"/>
          <w:szCs w:val="28"/>
        </w:rPr>
        <w:t xml:space="preserve"> Госстроя СССР</w:t>
      </w:r>
      <w:r w:rsidR="00ED4E29" w:rsidRPr="000F6E2F">
        <w:rPr>
          <w:rFonts w:ascii="Times New Roman" w:hAnsi="Times New Roman" w:cs="Times New Roman"/>
          <w:sz w:val="28"/>
          <w:szCs w:val="28"/>
        </w:rPr>
        <w:t>;</w:t>
      </w:r>
    </w:p>
    <w:p w:rsidR="00C05691" w:rsidRPr="000F6E2F" w:rsidRDefault="00C05691" w:rsidP="009A7FE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СанПиН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2.1.2.2645 10 «Санитарно-эпидемиологические требования к условиям проживания в жилых зданиях и помещениях»</w:t>
      </w:r>
      <w:r w:rsidR="00310E9B" w:rsidRPr="000F6E2F">
        <w:rPr>
          <w:rFonts w:ascii="Times New Roman" w:hAnsi="Times New Roman" w:cs="Times New Roman"/>
          <w:sz w:val="28"/>
          <w:szCs w:val="28"/>
        </w:rPr>
        <w:t xml:space="preserve"> от 21 июля 2010 г. // «</w:t>
      </w:r>
      <w:r w:rsidR="00310E9B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»</w:t>
      </w:r>
      <w:r w:rsidR="00310E9B" w:rsidRPr="000F6E2F">
        <w:rPr>
          <w:rFonts w:ascii="Times New Roman" w:hAnsi="Times New Roman" w:cs="Times New Roman"/>
          <w:sz w:val="28"/>
          <w:szCs w:val="28"/>
        </w:rPr>
        <w:t xml:space="preserve"> - Федеральный выпуск №5238</w:t>
      </w:r>
      <w:r w:rsidR="00ED4E29" w:rsidRPr="000F6E2F">
        <w:rPr>
          <w:rFonts w:ascii="Times New Roman" w:hAnsi="Times New Roman" w:cs="Times New Roman"/>
          <w:sz w:val="28"/>
          <w:szCs w:val="28"/>
        </w:rPr>
        <w:t>;</w:t>
      </w:r>
    </w:p>
    <w:p w:rsidR="00984FAF" w:rsidRPr="000F6E2F" w:rsidRDefault="00984FAF" w:rsidP="00984FAF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становлением </w:t>
      </w:r>
      <w:r w:rsidRPr="000F6E2F">
        <w:rPr>
          <w:rFonts w:ascii="Times New Roman" w:hAnsi="Times New Roman" w:cs="Times New Roman"/>
          <w:sz w:val="28"/>
          <w:szCs w:val="28"/>
        </w:rPr>
        <w:t>главы городского поселения Воскресенск от 21.02.2014  г. № 63 «Об утверждении Положения о Порядке принятия решения о согласовании переустройства и/или перепланировки жилых (нежилых) помещений и приемки выполненных работ по переустройству и/или перепланировке жилых (нежилых) помещений на территории  городского поселения Воскресенск Воскресенского муниципального района Московской области» // «Наше Слово», №24, 06.03.2014, №25, 13.03.2014 (окончание)</w:t>
      </w:r>
      <w:proofErr w:type="gramEnd"/>
    </w:p>
    <w:p w:rsidR="0086328E" w:rsidRPr="000F6E2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2D2B1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0F6E2F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, нормативными правовыми актами Московской области и </w:t>
      </w:r>
      <w:r w:rsidR="00E05C00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ыми</w:t>
      </w:r>
      <w:r w:rsidR="00E05C00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выми актами,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7054EE" w:rsidRPr="000F6E2F" w:rsidRDefault="007054EE" w:rsidP="00266002">
      <w:pPr>
        <w:pStyle w:val="a3"/>
        <w:widowControl w:val="0"/>
        <w:numPr>
          <w:ilvl w:val="0"/>
          <w:numId w:val="4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 муниципальной услуги заявитель представляет:</w:t>
      </w:r>
    </w:p>
    <w:p w:rsidR="000D76F1" w:rsidRPr="000F6E2F" w:rsidRDefault="00BC3A53" w:rsidP="00266002">
      <w:pPr>
        <w:pStyle w:val="a4"/>
      </w:pPr>
      <w:r w:rsidRPr="000F6E2F">
        <w:t xml:space="preserve">1) </w:t>
      </w:r>
      <w:r w:rsidR="00323326" w:rsidRPr="000F6E2F">
        <w:t xml:space="preserve">заявление </w:t>
      </w:r>
      <w:r w:rsidR="00323326" w:rsidRPr="000F6E2F">
        <w:rPr>
          <w:rFonts w:eastAsia="PMingLiU"/>
        </w:rPr>
        <w:t>о согласовании переустройства и (или) перепланировки жилого</w:t>
      </w:r>
      <w:r w:rsidR="00F27F31" w:rsidRPr="000F6E2F">
        <w:rPr>
          <w:rFonts w:eastAsia="PMingLiU"/>
        </w:rPr>
        <w:t xml:space="preserve"> (нежилого)</w:t>
      </w:r>
      <w:r w:rsidR="00323326" w:rsidRPr="000F6E2F">
        <w:rPr>
          <w:rFonts w:eastAsia="PMingLiU"/>
        </w:rPr>
        <w:t xml:space="preserve"> помещения</w:t>
      </w:r>
      <w:r w:rsidR="00323326" w:rsidRPr="000F6E2F">
        <w:t xml:space="preserve"> </w:t>
      </w:r>
      <w:r w:rsidRPr="000F6E2F">
        <w:t>(далее - заявление) (образец представлен в Приложении</w:t>
      </w:r>
      <w:r w:rsidR="00556D6C" w:rsidRPr="000F6E2F">
        <w:t xml:space="preserve"> 2);</w:t>
      </w:r>
    </w:p>
    <w:p w:rsidR="00556D6C" w:rsidRPr="000F6E2F" w:rsidRDefault="006D01FD" w:rsidP="00266002">
      <w:pPr>
        <w:pStyle w:val="a4"/>
        <w:rPr>
          <w:rFonts w:eastAsia="PMingLiU"/>
        </w:rPr>
      </w:pPr>
      <w:r w:rsidRPr="000F6E2F">
        <w:t xml:space="preserve">2) </w:t>
      </w:r>
      <w:r w:rsidRPr="000F6E2F">
        <w:rPr>
          <w:rFonts w:eastAsia="PMingLiU"/>
        </w:rPr>
        <w:t xml:space="preserve">документ, удостоверяющий личность (паспорт гражданина Российской Федерации); </w:t>
      </w:r>
    </w:p>
    <w:p w:rsidR="00ED4E29" w:rsidRPr="000F6E2F" w:rsidRDefault="006D01FD" w:rsidP="00266002">
      <w:pPr>
        <w:pStyle w:val="a4"/>
        <w:rPr>
          <w:rFonts w:eastAsia="PMingLiU"/>
        </w:rPr>
      </w:pPr>
      <w:r w:rsidRPr="000F6E2F">
        <w:rPr>
          <w:rFonts w:eastAsia="PMingLiU"/>
        </w:rPr>
        <w:lastRenderedPageBreak/>
        <w:t>3</w:t>
      </w:r>
      <w:r w:rsidR="00BC3A53" w:rsidRPr="000F6E2F">
        <w:rPr>
          <w:rFonts w:eastAsia="PMingLiU"/>
        </w:rPr>
        <w:t>) д</w:t>
      </w:r>
      <w:r w:rsidR="00ED4E29" w:rsidRPr="000F6E2F">
        <w:rPr>
          <w:rFonts w:eastAsia="PMingLiU"/>
        </w:rPr>
        <w:t>оверенность, оформленн</w:t>
      </w:r>
      <w:r w:rsidR="00A45D31" w:rsidRPr="000F6E2F">
        <w:rPr>
          <w:rFonts w:eastAsia="PMingLiU"/>
        </w:rPr>
        <w:t>ую</w:t>
      </w:r>
      <w:r w:rsidR="00ED4E29" w:rsidRPr="000F6E2F">
        <w:rPr>
          <w:rFonts w:eastAsia="PMingLiU"/>
        </w:rPr>
        <w:t xml:space="preserve"> в соответствии с законодательством Российской Федерации;</w:t>
      </w:r>
    </w:p>
    <w:p w:rsidR="00266002" w:rsidRPr="000F6E2F" w:rsidRDefault="006D01FD" w:rsidP="00266002">
      <w:pPr>
        <w:pStyle w:val="a4"/>
      </w:pPr>
      <w:r w:rsidRPr="000F6E2F">
        <w:rPr>
          <w:rFonts w:eastAsia="PMingLiU"/>
        </w:rPr>
        <w:t>4</w:t>
      </w:r>
      <w:r w:rsidR="00BC3A53" w:rsidRPr="000F6E2F">
        <w:rPr>
          <w:rFonts w:eastAsia="PMingLiU"/>
        </w:rPr>
        <w:t xml:space="preserve">) </w:t>
      </w:r>
      <w:r w:rsidR="004D1143" w:rsidRPr="000F6E2F">
        <w:rPr>
          <w:rFonts w:eastAsia="PMingLiU"/>
        </w:rPr>
        <w:t>правоустанавливающие</w:t>
      </w:r>
      <w:r w:rsidR="004D1143" w:rsidRPr="000F6E2F">
        <w:t xml:space="preserve"> документы на переустраиваемое и (или) </w:t>
      </w:r>
      <w:proofErr w:type="spellStart"/>
      <w:r w:rsidR="004D1143" w:rsidRPr="000F6E2F">
        <w:t>перепланируемое</w:t>
      </w:r>
      <w:proofErr w:type="spellEnd"/>
      <w:r w:rsidR="004D1143" w:rsidRPr="000F6E2F">
        <w:t xml:space="preserve"> жилое</w:t>
      </w:r>
      <w:r w:rsidR="0019695F" w:rsidRPr="000F6E2F">
        <w:t xml:space="preserve"> </w:t>
      </w:r>
      <w:r w:rsidR="004D1143" w:rsidRPr="000F6E2F">
        <w:t>помещение (подлинники или засвидетельствованные в нотариальном порядке копии)</w:t>
      </w:r>
      <w:r w:rsidR="00ED4E29" w:rsidRPr="000F6E2F">
        <w:t>, если прав</w:t>
      </w:r>
      <w:r w:rsidR="00A45D31" w:rsidRPr="000F6E2F">
        <w:t>а</w:t>
      </w:r>
      <w:r w:rsidR="00ED4E29" w:rsidRPr="000F6E2F">
        <w:t xml:space="preserve"> на него </w:t>
      </w:r>
      <w:r w:rsidR="00382D65" w:rsidRPr="000F6E2F">
        <w:t xml:space="preserve">не </w:t>
      </w:r>
      <w:r w:rsidR="00ED4E29" w:rsidRPr="000F6E2F">
        <w:t>зарегистрирован</w:t>
      </w:r>
      <w:r w:rsidR="00A45D31" w:rsidRPr="000F6E2F">
        <w:t>ы</w:t>
      </w:r>
      <w:r w:rsidR="00ED4E29" w:rsidRPr="000F6E2F">
        <w:t xml:space="preserve"> в Едином государственном реестре прав на недвижимое имущество и сделок с ним;</w:t>
      </w:r>
    </w:p>
    <w:p w:rsidR="00266002" w:rsidRPr="000F6E2F" w:rsidRDefault="006D01FD" w:rsidP="00266002">
      <w:pPr>
        <w:pStyle w:val="a4"/>
      </w:pPr>
      <w:proofErr w:type="gramStart"/>
      <w:r w:rsidRPr="000F6E2F">
        <w:t>5</w:t>
      </w:r>
      <w:r w:rsidR="00BC3A53" w:rsidRPr="000F6E2F">
        <w:t xml:space="preserve">) </w:t>
      </w:r>
      <w:r w:rsidR="00E51282" w:rsidRPr="000F6E2F">
        <w:t xml:space="preserve">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</w:t>
      </w:r>
      <w:proofErr w:type="spellStart"/>
      <w:r w:rsidR="00E51282" w:rsidRPr="000F6E2F">
        <w:t>перепланируемое</w:t>
      </w:r>
      <w:proofErr w:type="spellEnd"/>
      <w:r w:rsidR="00E51282" w:rsidRPr="000F6E2F">
        <w:t xml:space="preserve"> жилое</w:t>
      </w:r>
      <w:r w:rsidR="0019695F" w:rsidRPr="000F6E2F">
        <w:t xml:space="preserve"> </w:t>
      </w:r>
      <w:r w:rsidR="00E51282" w:rsidRPr="000F6E2F">
        <w:t xml:space="preserve"> помещение на основании договора социального найма (в случае, если заявителем является уполномоченный </w:t>
      </w:r>
      <w:proofErr w:type="spellStart"/>
      <w:r w:rsidR="00E51282" w:rsidRPr="000F6E2F">
        <w:t>наймодателем</w:t>
      </w:r>
      <w:proofErr w:type="spellEnd"/>
      <w:r w:rsidR="00E51282" w:rsidRPr="000F6E2F">
        <w:t xml:space="preserve"> на представление предусмотренных настоящим пунктом документов наниматель переустраиваемого и (или) </w:t>
      </w:r>
      <w:proofErr w:type="spellStart"/>
      <w:r w:rsidR="00E51282" w:rsidRPr="000F6E2F">
        <w:t>перепланируемого</w:t>
      </w:r>
      <w:proofErr w:type="spellEnd"/>
      <w:r w:rsidR="00E51282" w:rsidRPr="000F6E2F">
        <w:t xml:space="preserve"> жилого помещения по договору социального найма).</w:t>
      </w:r>
      <w:proofErr w:type="gramEnd"/>
    </w:p>
    <w:p w:rsidR="00266002" w:rsidRPr="000F6E2F" w:rsidRDefault="006D01FD" w:rsidP="00266002">
      <w:pPr>
        <w:pStyle w:val="a4"/>
      </w:pPr>
      <w:r w:rsidRPr="000F6E2F">
        <w:t>6</w:t>
      </w:r>
      <w:r w:rsidR="00AF390C" w:rsidRPr="000F6E2F">
        <w:t xml:space="preserve">) </w:t>
      </w:r>
      <w:r w:rsidR="00E51282" w:rsidRPr="000F6E2F">
        <w:t xml:space="preserve">подготовленный и оформленный в установленном порядке проект переустройства и (или) перепланировки переустраиваемого и (или) </w:t>
      </w:r>
      <w:proofErr w:type="spellStart"/>
      <w:r w:rsidR="00E51282" w:rsidRPr="000F6E2F">
        <w:t>перепланируемого</w:t>
      </w:r>
      <w:proofErr w:type="spellEnd"/>
      <w:r w:rsidR="00E51282" w:rsidRPr="000F6E2F">
        <w:t xml:space="preserve"> жилого</w:t>
      </w:r>
      <w:r w:rsidR="00F27F31" w:rsidRPr="000F6E2F">
        <w:t xml:space="preserve"> (нежилого)</w:t>
      </w:r>
      <w:r w:rsidR="00E51282" w:rsidRPr="000F6E2F">
        <w:t xml:space="preserve"> помещения</w:t>
      </w:r>
      <w:r w:rsidR="00B43CE0" w:rsidRPr="000F6E2F">
        <w:t>.</w:t>
      </w:r>
    </w:p>
    <w:p w:rsidR="006667D1" w:rsidRPr="000F6E2F" w:rsidRDefault="006A189A" w:rsidP="00266002">
      <w:pPr>
        <w:pStyle w:val="a4"/>
      </w:pPr>
      <w:r w:rsidRPr="000F6E2F">
        <w:t xml:space="preserve">Для приемки завершенного переустройства и (или) перепланировки жилого (нежилого) помещения заявитель представляет в </w:t>
      </w:r>
      <w:r w:rsidR="00994D18" w:rsidRPr="000F6E2F">
        <w:t xml:space="preserve">отдел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 </w:t>
      </w:r>
      <w:r w:rsidR="00A45D31" w:rsidRPr="000F6E2F">
        <w:t>или МФЦ</w:t>
      </w:r>
      <w:r w:rsidRPr="000F6E2F">
        <w:t xml:space="preserve"> уведомление о завершении переустройства и (или) перепланировки жилого</w:t>
      </w:r>
      <w:r w:rsidR="00F27F31" w:rsidRPr="000F6E2F">
        <w:t xml:space="preserve"> (нежилого)</w:t>
      </w:r>
      <w:r w:rsidRPr="000F6E2F">
        <w:t xml:space="preserve"> помещения по форме </w:t>
      </w:r>
      <w:r w:rsidR="00AE31E4" w:rsidRPr="000F6E2F">
        <w:t>согласно</w:t>
      </w:r>
      <w:r w:rsidRPr="000F6E2F">
        <w:t xml:space="preserve"> Приложени</w:t>
      </w:r>
      <w:r w:rsidR="00AE31E4" w:rsidRPr="000F6E2F">
        <w:t>ю</w:t>
      </w:r>
      <w:r w:rsidRPr="000F6E2F">
        <w:t xml:space="preserve"> </w:t>
      </w:r>
      <w:r w:rsidR="003B4E37" w:rsidRPr="000F6E2F">
        <w:t>4</w:t>
      </w:r>
      <w:r w:rsidRPr="000F6E2F">
        <w:t xml:space="preserve"> к настоящему административному регламенту.</w:t>
      </w:r>
    </w:p>
    <w:p w:rsidR="002D3DB6" w:rsidRPr="000F6E2F" w:rsidRDefault="002D3DB6" w:rsidP="00266002">
      <w:pPr>
        <w:pStyle w:val="a3"/>
        <w:widowControl w:val="0"/>
        <w:numPr>
          <w:ilvl w:val="0"/>
          <w:numId w:val="4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бумажном виде форма заявления </w:t>
      </w:r>
      <w:r w:rsidR="00522931" w:rsidRPr="000F6E2F">
        <w:rPr>
          <w:rFonts w:ascii="Times New Roman" w:eastAsia="Times New Roman" w:hAnsi="Times New Roman" w:cs="Times New Roman"/>
          <w:sz w:val="28"/>
          <w:szCs w:val="28"/>
        </w:rPr>
        <w:t xml:space="preserve">и уведомление о завершении переустройства и (или) перепланировки жилого (нежилого) помещения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может быть получена заявителем непосредственно в </w:t>
      </w:r>
      <w:r w:rsidR="00994D18" w:rsidRPr="000F6E2F">
        <w:rPr>
          <w:rFonts w:ascii="Times New Roman" w:hAnsi="Times New Roman" w:cs="Times New Roman"/>
          <w:sz w:val="28"/>
          <w:szCs w:val="28"/>
        </w:rPr>
        <w:t>отделе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="00994D18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или МФЦ.</w:t>
      </w:r>
    </w:p>
    <w:p w:rsidR="006F0931" w:rsidRPr="000F6E2F" w:rsidRDefault="006F0931" w:rsidP="00266002">
      <w:pPr>
        <w:pStyle w:val="a3"/>
        <w:widowControl w:val="0"/>
        <w:numPr>
          <w:ilvl w:val="0"/>
          <w:numId w:val="44"/>
        </w:numPr>
        <w:tabs>
          <w:tab w:val="left" w:pos="1276"/>
        </w:tabs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hAnsi="Times New Roman" w:cs="Times New Roman"/>
          <w:sz w:val="28"/>
          <w:szCs w:val="28"/>
        </w:rPr>
        <w:t xml:space="preserve">Форма заявления и уведомление о завершении переустройства и (или)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перепланировки</w:t>
      </w:r>
      <w:r w:rsidRPr="000F6E2F">
        <w:rPr>
          <w:rFonts w:ascii="Times New Roman" w:hAnsi="Times New Roman" w:cs="Times New Roman"/>
          <w:sz w:val="28"/>
          <w:szCs w:val="28"/>
        </w:rPr>
        <w:t xml:space="preserve"> жилого (нежилого) помещ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 xml:space="preserve"> в сети Интернет </w:t>
      </w:r>
      <w:r w:rsidR="004A74FD" w:rsidRPr="000F6E2F">
        <w:rPr>
          <w:rFonts w:ascii="Times New Roman" w:hAnsi="Times New Roman" w:cs="Times New Roman"/>
          <w:sz w:val="28"/>
          <w:szCs w:val="28"/>
        </w:rPr>
        <w:t>http://www.vosgoradmin.ru</w:t>
      </w:r>
      <w:r w:rsidR="00A45D31" w:rsidRPr="000F6E2F">
        <w:rPr>
          <w:rFonts w:ascii="Times New Roman" w:hAnsi="Times New Roman" w:cs="Times New Roman"/>
          <w:sz w:val="28"/>
          <w:szCs w:val="28"/>
        </w:rPr>
        <w:t xml:space="preserve"> и сайте МФЦ в сети Интернет</w:t>
      </w:r>
      <w:r w:rsidRPr="000F6E2F">
        <w:rPr>
          <w:rFonts w:ascii="Times New Roman" w:hAnsi="Times New Roman" w:cs="Times New Roman"/>
          <w:sz w:val="28"/>
          <w:szCs w:val="28"/>
        </w:rPr>
        <w:t>, а также по обращению заявителя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 xml:space="preserve"> может быть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выслана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 xml:space="preserve"> на адрес его электронной почты.</w:t>
      </w:r>
    </w:p>
    <w:p w:rsidR="0086328E" w:rsidRPr="000F6E2F" w:rsidRDefault="0086328E" w:rsidP="006F2C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D5474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06B9" w:rsidRPr="000F6E2F" w:rsidRDefault="007A06B9" w:rsidP="00C9323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Заявитель вправе представить по собственной инициативе следующие документы:</w:t>
      </w:r>
    </w:p>
    <w:p w:rsidR="005A03F5" w:rsidRPr="000F6E2F" w:rsidRDefault="005A03F5" w:rsidP="008478B8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равоустанавливающие документы на переустраиваемое и (или) </w:t>
      </w:r>
      <w:proofErr w:type="spellStart"/>
      <w:r w:rsidRPr="000F6E2F">
        <w:rPr>
          <w:rFonts w:ascii="Times New Roman" w:hAnsi="Times New Roman" w:cs="Times New Roman"/>
          <w:sz w:val="28"/>
          <w:szCs w:val="28"/>
        </w:rPr>
        <w:t>перепланируемое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жилое помещение</w:t>
      </w:r>
      <w:r w:rsidR="00A45D31" w:rsidRPr="000F6E2F">
        <w:rPr>
          <w:rFonts w:ascii="Times New Roman" w:hAnsi="Times New Roman" w:cs="Times New Roman"/>
          <w:sz w:val="28"/>
          <w:szCs w:val="28"/>
        </w:rPr>
        <w:t>, права на которые зарегистрированы в Едином государственном реестре прав на недвижимое имущество и сделок с ним</w:t>
      </w:r>
      <w:r w:rsidRPr="000F6E2F">
        <w:rPr>
          <w:rFonts w:ascii="Times New Roman" w:hAnsi="Times New Roman" w:cs="Times New Roman"/>
          <w:sz w:val="28"/>
          <w:szCs w:val="28"/>
        </w:rPr>
        <w:t>;</w:t>
      </w:r>
    </w:p>
    <w:p w:rsidR="005A03F5" w:rsidRPr="000F6E2F" w:rsidRDefault="005A03F5" w:rsidP="008478B8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заключение органа по охране памятников архитектуры, истории и </w:t>
      </w:r>
      <w:r w:rsidR="00380686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485260" w:rsidRPr="000F6E2F">
        <w:rPr>
          <w:rFonts w:ascii="Times New Roman" w:hAnsi="Times New Roman" w:cs="Times New Roman"/>
          <w:sz w:val="28"/>
          <w:szCs w:val="28"/>
        </w:rPr>
        <w:t>к</w:t>
      </w:r>
      <w:r w:rsidRPr="000F6E2F">
        <w:rPr>
          <w:rFonts w:ascii="Times New Roman" w:hAnsi="Times New Roman" w:cs="Times New Roman"/>
          <w:sz w:val="28"/>
          <w:szCs w:val="28"/>
        </w:rPr>
        <w:t>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;</w:t>
      </w:r>
    </w:p>
    <w:p w:rsidR="005A03F5" w:rsidRPr="000F6E2F" w:rsidRDefault="009B78C7" w:rsidP="008478B8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lastRenderedPageBreak/>
        <w:t xml:space="preserve">технический паспорт переустраиваемого и (или) </w:t>
      </w:r>
      <w:proofErr w:type="spellStart"/>
      <w:r w:rsidRPr="000F6E2F">
        <w:rPr>
          <w:rFonts w:ascii="Times New Roman" w:hAnsi="Times New Roman" w:cs="Times New Roman"/>
          <w:sz w:val="28"/>
          <w:szCs w:val="28"/>
        </w:rPr>
        <w:t>перепланируемого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жилого помещения</w:t>
      </w:r>
      <w:r w:rsidR="007B61DD" w:rsidRPr="000F6E2F">
        <w:rPr>
          <w:rFonts w:ascii="Times New Roman" w:hAnsi="Times New Roman" w:cs="Times New Roman"/>
          <w:sz w:val="28"/>
          <w:szCs w:val="28"/>
        </w:rPr>
        <w:t xml:space="preserve"> или кадастровый паспорт</w:t>
      </w:r>
      <w:r w:rsidR="007B61DD" w:rsidRPr="000F6E2F">
        <w:rPr>
          <w:rStyle w:val="af5"/>
          <w:rFonts w:ascii="Times New Roman" w:hAnsi="Times New Roman" w:cs="Times New Roman"/>
          <w:sz w:val="28"/>
          <w:szCs w:val="28"/>
        </w:rPr>
        <w:footnoteReference w:id="1"/>
      </w:r>
      <w:r w:rsidR="005A03F5" w:rsidRPr="000F6E2F">
        <w:rPr>
          <w:rFonts w:ascii="Times New Roman" w:hAnsi="Times New Roman" w:cs="Times New Roman"/>
          <w:sz w:val="28"/>
          <w:szCs w:val="28"/>
        </w:rPr>
        <w:t>.</w:t>
      </w:r>
    </w:p>
    <w:p w:rsidR="00797EE1" w:rsidRPr="000F6E2F" w:rsidRDefault="00797EE1" w:rsidP="00BD723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797EE1" w:rsidRPr="000F6E2F" w:rsidRDefault="004A74FD" w:rsidP="00BD723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я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7EE1" w:rsidRPr="000F6E2F">
        <w:rPr>
          <w:rFonts w:ascii="Times New Roman" w:eastAsia="Times New Roman" w:hAnsi="Times New Roman" w:cs="Times New Roman"/>
          <w:sz w:val="28"/>
          <w:szCs w:val="28"/>
        </w:rPr>
        <w:t>и МФЦ 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797EE1" w:rsidRPr="000F6E2F" w:rsidRDefault="004A74FD" w:rsidP="00BD723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284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hAnsi="Times New Roman" w:cs="Times New Roman"/>
          <w:sz w:val="28"/>
          <w:szCs w:val="28"/>
        </w:rPr>
        <w:t>Администрация</w:t>
      </w:r>
      <w:r w:rsidR="00976FFD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797EE1" w:rsidRPr="000F6E2F">
        <w:rPr>
          <w:rFonts w:ascii="Times New Roman" w:hAnsi="Times New Roman" w:cs="Times New Roman"/>
          <w:sz w:val="28"/>
          <w:szCs w:val="28"/>
        </w:rPr>
        <w:t xml:space="preserve">и МФЦ </w:t>
      </w:r>
      <w:r w:rsidR="00797EE1" w:rsidRPr="000F6E2F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 и информации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443B44" w:rsidRPr="000F6E2F" w:rsidRDefault="00443B44" w:rsidP="00443B44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1F23D6" w:rsidRPr="000F6E2F" w:rsidRDefault="0086328E" w:rsidP="00443B44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0F6E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E52DA8" w:rsidRPr="000F6E2F" w:rsidRDefault="00E52DA8" w:rsidP="00F82AFB">
      <w:pPr>
        <w:widowControl w:val="0"/>
        <w:numPr>
          <w:ilvl w:val="0"/>
          <w:numId w:val="44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284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снований для отказа в приеме документов, необходимых для предоставления муниципальной услуги, законодательством </w:t>
      </w:r>
      <w:r w:rsidR="00485260" w:rsidRPr="000F6E2F">
        <w:rPr>
          <w:rFonts w:ascii="Times New Roman" w:eastAsia="Times New Roman" w:hAnsi="Times New Roman" w:cs="Times New Roman"/>
          <w:sz w:val="28"/>
          <w:szCs w:val="28"/>
        </w:rPr>
        <w:t xml:space="preserve">Российской Федерации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не предусмотрено.</w:t>
      </w:r>
    </w:p>
    <w:p w:rsidR="00704DB3" w:rsidRPr="000F6E2F" w:rsidRDefault="00704DB3" w:rsidP="00443B4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F0839" w:rsidRPr="000F6E2F" w:rsidRDefault="0086328E" w:rsidP="00443B4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Исчерпывающий перечень оснований для приостановления или отказа в предоставлении </w:t>
      </w:r>
      <w:r w:rsidR="006F2EEF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0F6E2F" w:rsidRDefault="0086328E" w:rsidP="00CF3FB3">
      <w:pPr>
        <w:pStyle w:val="a3"/>
        <w:numPr>
          <w:ilvl w:val="0"/>
          <w:numId w:val="44"/>
        </w:numPr>
        <w:tabs>
          <w:tab w:val="left" w:pos="142"/>
        </w:tabs>
        <w:autoSpaceDE w:val="0"/>
        <w:autoSpaceDN w:val="0"/>
        <w:adjustRightInd w:val="0"/>
        <w:spacing w:before="60" w:after="60" w:line="360" w:lineRule="auto"/>
        <w:ind w:left="14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0F6E2F">
        <w:rPr>
          <w:rFonts w:ascii="Times New Roman" w:hAnsi="Times New Roman" w:cs="Times New Roman"/>
          <w:sz w:val="28"/>
          <w:szCs w:val="28"/>
        </w:rPr>
        <w:t>м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0F6E2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0F6E2F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66D1D" w:rsidRPr="000F6E2F" w:rsidRDefault="00004E02" w:rsidP="004054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 в</w:t>
      </w:r>
      <w:r w:rsidR="00166D1D" w:rsidRPr="000F6E2F">
        <w:rPr>
          <w:rFonts w:ascii="Times New Roman" w:eastAsia="Times New Roman" w:hAnsi="Times New Roman" w:cs="Times New Roman"/>
          <w:sz w:val="28"/>
          <w:szCs w:val="28"/>
        </w:rPr>
        <w:t>ыявление в представленных документах недостоверной, искаженной или неполной информаци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05FD1" w:rsidRPr="000F6E2F" w:rsidRDefault="00C237BA" w:rsidP="0040547E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605FD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оступлени</w:t>
      </w:r>
      <w:r w:rsidR="00D3617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="00605FD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</w:t>
      </w:r>
      <w:r w:rsidR="0040547E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унктом 25 административного регламента</w:t>
      </w:r>
      <w:r w:rsidR="00605FD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, если соответствующий документ не был представлен заявителем по собственной инициативе.</w:t>
      </w:r>
      <w:proofErr w:type="gramEnd"/>
      <w:r w:rsidR="00605FD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="00605FD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</w:t>
      </w:r>
      <w:r w:rsidR="0040547E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с пунктом 25</w:t>
      </w:r>
      <w:r w:rsidR="00DF2674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административной реформе</w:t>
      </w:r>
      <w:r w:rsidR="00605FD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, и не получил от заявителя такие документ и</w:t>
      </w:r>
      <w:proofErr w:type="gramEnd"/>
      <w:r w:rsidR="00605FD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или) информацию в течение </w:t>
      </w:r>
      <w:r w:rsidR="00636F62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15 </w:t>
      </w:r>
      <w:r w:rsidR="00605FD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абочих дней со дня направления уведомления;</w:t>
      </w:r>
    </w:p>
    <w:p w:rsidR="00166D1D" w:rsidRPr="000F6E2F" w:rsidRDefault="00C237BA" w:rsidP="00D224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3</w:t>
      </w:r>
      <w:r w:rsidR="00004E02" w:rsidRPr="000F6E2F">
        <w:rPr>
          <w:rFonts w:ascii="Times New Roman" w:eastAsia="Times New Roman" w:hAnsi="Times New Roman" w:cs="Times New Roman"/>
          <w:sz w:val="28"/>
          <w:szCs w:val="28"/>
        </w:rPr>
        <w:t>) непредставление заявителем одного или более документов, указанных в пункте 2</w:t>
      </w:r>
      <w:r w:rsidR="00A26A71" w:rsidRPr="000F6E2F">
        <w:rPr>
          <w:rFonts w:ascii="Times New Roman" w:eastAsia="Times New Roman" w:hAnsi="Times New Roman" w:cs="Times New Roman"/>
          <w:sz w:val="28"/>
          <w:szCs w:val="28"/>
        </w:rPr>
        <w:t>2</w:t>
      </w:r>
      <w:r w:rsidR="00004E02" w:rsidRPr="000F6E2F">
        <w:rPr>
          <w:rFonts w:ascii="Times New Roman" w:eastAsia="Times New Roman" w:hAnsi="Times New Roman" w:cs="Times New Roman"/>
          <w:sz w:val="28"/>
          <w:szCs w:val="28"/>
        </w:rPr>
        <w:t xml:space="preserve"> настоящего </w:t>
      </w:r>
      <w:r w:rsidR="006E1D8C"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04E02" w:rsidRPr="000F6E2F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004E02" w:rsidRPr="000F6E2F" w:rsidRDefault="00C237BA" w:rsidP="00D2249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4</w:t>
      </w:r>
      <w:r w:rsidR="00004E02" w:rsidRPr="000F6E2F">
        <w:rPr>
          <w:rFonts w:ascii="Times New Roman" w:eastAsia="Times New Roman" w:hAnsi="Times New Roman" w:cs="Times New Roman"/>
          <w:sz w:val="28"/>
          <w:szCs w:val="28"/>
        </w:rPr>
        <w:t xml:space="preserve">) подача заявления и документов лицом, не входящим в </w:t>
      </w:r>
      <w:r w:rsidR="001A4A89" w:rsidRPr="000F6E2F"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="00004E02" w:rsidRPr="000F6E2F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 w:rsidR="006E1D8C"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04E02" w:rsidRPr="000F6E2F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C237BA" w:rsidRPr="000F6E2F" w:rsidRDefault="00C237BA" w:rsidP="00D2249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5)</w:t>
      </w:r>
      <w:r w:rsidR="00984F48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редставления документов в ненадлежащий орган;</w:t>
      </w:r>
    </w:p>
    <w:p w:rsidR="00704DB3" w:rsidRPr="000F6E2F" w:rsidRDefault="00C237BA" w:rsidP="00D2249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6</w:t>
      </w:r>
      <w:r w:rsidR="00004E02" w:rsidRPr="000F6E2F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04DB3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несоответствия проекта переустройства и (или) перепланировки жилого </w:t>
      </w:r>
      <w:r w:rsidR="00F27F3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нежилого) </w:t>
      </w:r>
      <w:r w:rsidR="00704DB3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омещения требованиям законодательства</w:t>
      </w:r>
      <w:r w:rsidR="00CF37C4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;</w:t>
      </w:r>
    </w:p>
    <w:p w:rsidR="00A26A71" w:rsidRPr="000F6E2F" w:rsidRDefault="00A26A71" w:rsidP="00A26A7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едоставлении муниципальной услуги подписывается </w:t>
      </w:r>
      <w:r w:rsidR="004A74FD" w:rsidRPr="000F6E2F">
        <w:rPr>
          <w:rFonts w:ascii="Times New Roman" w:eastAsia="Times New Roman" w:hAnsi="Times New Roman" w:cs="Times New Roman"/>
          <w:sz w:val="28"/>
          <w:szCs w:val="28"/>
        </w:rPr>
        <w:t xml:space="preserve">главой городского поселения Воскресенск Воскресенского муниципального района Московской области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 выдается заявителю с указанием причин отказа.</w:t>
      </w:r>
    </w:p>
    <w:p w:rsidR="00A26A71" w:rsidRPr="000F6E2F" w:rsidRDefault="00A26A71" w:rsidP="00A26A7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</w:t>
      </w:r>
      <w:r w:rsidR="00420B65" w:rsidRPr="000F6E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либо выдается через МФЦ.</w:t>
      </w:r>
    </w:p>
    <w:p w:rsidR="00420B65" w:rsidRPr="000F6E2F" w:rsidRDefault="00EE6D8A" w:rsidP="00420B65">
      <w:pPr>
        <w:pStyle w:val="a3"/>
        <w:numPr>
          <w:ilvl w:val="0"/>
          <w:numId w:val="44"/>
        </w:numPr>
        <w:tabs>
          <w:tab w:val="center" w:pos="0"/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Основани</w:t>
      </w:r>
      <w:r w:rsidR="00420B65" w:rsidRPr="000F6E2F">
        <w:rPr>
          <w:rFonts w:ascii="Times New Roman" w:eastAsia="Times New Roman" w:hAnsi="Times New Roman" w:cs="Times New Roman"/>
          <w:sz w:val="28"/>
          <w:szCs w:val="28"/>
        </w:rPr>
        <w:t>ем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для приостановления предоставления муниципальной услуги</w:t>
      </w:r>
      <w:r w:rsidR="00420B65" w:rsidRPr="000F6E2F">
        <w:rPr>
          <w:rFonts w:ascii="Times New Roman" w:eastAsia="Times New Roman" w:hAnsi="Times New Roman" w:cs="Times New Roman"/>
          <w:sz w:val="28"/>
          <w:szCs w:val="28"/>
        </w:rPr>
        <w:t xml:space="preserve"> является получение </w:t>
      </w:r>
      <w:r w:rsidR="004A74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4A74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0B65" w:rsidRPr="000F6E2F">
        <w:rPr>
          <w:rFonts w:ascii="Times New Roman" w:eastAsia="Times New Roman" w:hAnsi="Times New Roman" w:cs="Times New Roman"/>
          <w:sz w:val="28"/>
          <w:szCs w:val="28"/>
        </w:rPr>
        <w:t>посредством межведомственного ответа информации об отсутствии</w:t>
      </w:r>
      <w:r w:rsidR="00420B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органах государственной власти и местного самоуправления, участвующих в предоставлении муниципальной услуги, сведений, необходимых для предоставления муниципальной услуги.</w:t>
      </w:r>
    </w:p>
    <w:p w:rsidR="00420B65" w:rsidRPr="000F6E2F" w:rsidRDefault="004A74FD" w:rsidP="00420B65">
      <w:pPr>
        <w:tabs>
          <w:tab w:val="center" w:pos="0"/>
          <w:tab w:val="left" w:pos="1134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я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0B65" w:rsidRPr="000F6E2F">
        <w:rPr>
          <w:rFonts w:ascii="Times New Roman" w:eastAsia="Times New Roman" w:hAnsi="Times New Roman" w:cs="Times New Roman"/>
          <w:sz w:val="28"/>
          <w:szCs w:val="28"/>
        </w:rPr>
        <w:t>приостанавливает предоставление муниципальной услуг</w:t>
      </w:r>
      <w:r w:rsidR="0033009C" w:rsidRPr="000F6E2F">
        <w:rPr>
          <w:rFonts w:ascii="Times New Roman" w:eastAsia="Times New Roman" w:hAnsi="Times New Roman" w:cs="Times New Roman"/>
          <w:sz w:val="28"/>
          <w:szCs w:val="28"/>
        </w:rPr>
        <w:t xml:space="preserve">и, направляет заявителю соответствующее уведомление, в котором предлагает </w:t>
      </w:r>
      <w:r w:rsidR="00420B65"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едставить </w:t>
      </w:r>
      <w:r w:rsidR="0033009C"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 собственной инициативе недостающие </w:t>
      </w:r>
      <w:r w:rsidR="00420B65" w:rsidRPr="000F6E2F">
        <w:rPr>
          <w:rFonts w:ascii="Times New Roman" w:eastAsia="Times New Roman" w:hAnsi="Times New Roman" w:cs="Times New Roman"/>
          <w:sz w:val="28"/>
          <w:szCs w:val="28"/>
        </w:rPr>
        <w:t xml:space="preserve">документы </w:t>
      </w:r>
      <w:r w:rsidR="00420B6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течение 15 рабочих дней </w:t>
      </w:r>
      <w:r w:rsidR="0033009C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о дня направления уведомления. </w:t>
      </w:r>
    </w:p>
    <w:p w:rsidR="00BC79AE" w:rsidRPr="000F6E2F" w:rsidRDefault="00BC79AE" w:rsidP="00BC79A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Решение о приостановлении предоставления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0F6E2F">
        <w:rPr>
          <w:rFonts w:ascii="Times New Roman" w:hAnsi="Times New Roman" w:cs="Times New Roman"/>
          <w:sz w:val="28"/>
          <w:szCs w:val="28"/>
        </w:rPr>
        <w:t>услуги по запросу (заявлению), поданному в электронной форме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дписывается </w:t>
      </w:r>
      <w:r w:rsidR="004A74FD" w:rsidRPr="000F6E2F">
        <w:rPr>
          <w:rFonts w:ascii="Times New Roman" w:eastAsia="Times New Roman" w:hAnsi="Times New Roman" w:cs="Times New Roman"/>
          <w:sz w:val="28"/>
          <w:szCs w:val="28"/>
        </w:rPr>
        <w:t>главой городского поселения Воскресенск Воскресенского муниципального района Московской област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электронной подписи и направляется заявителю через Единый портал государственных и муниципальных услуг или Портал государственных и муниципальных услуг Московской области.</w:t>
      </w:r>
    </w:p>
    <w:p w:rsidR="00BC79AE" w:rsidRPr="000F6E2F" w:rsidRDefault="00BC79AE" w:rsidP="00BC79AE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hAnsi="Times New Roman" w:cs="Times New Roman"/>
          <w:sz w:val="28"/>
          <w:szCs w:val="28"/>
        </w:rPr>
        <w:lastRenderedPageBreak/>
        <w:t xml:space="preserve">Уведомление о приостановлении предоставления муниципальной услуги выдается (направляется) заявителю не позднее следующего рабочего дня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с даты принятия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 xml:space="preserve"> решения о приостановлении предоставления муниципальной услуги.</w:t>
      </w:r>
    </w:p>
    <w:p w:rsidR="0086182B" w:rsidRPr="000F6E2F" w:rsidRDefault="0086182B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0F6E2F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161903" w:rsidRPr="000F6E2F" w:rsidRDefault="00EE6D8A" w:rsidP="00266002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Для получения муниципальной услуги</w:t>
      </w:r>
      <w:r w:rsidR="004F1F74" w:rsidRPr="000F6E2F">
        <w:rPr>
          <w:rFonts w:ascii="Times New Roman" w:eastAsia="Times New Roman" w:hAnsi="Times New Roman" w:cs="Times New Roman"/>
          <w:sz w:val="28"/>
          <w:szCs w:val="28"/>
        </w:rPr>
        <w:t xml:space="preserve"> заявителю </w:t>
      </w:r>
      <w:r w:rsidR="0033009C"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 счет собственных средств необходимо подготовить </w:t>
      </w:r>
      <w:r w:rsidR="00161903" w:rsidRPr="000F6E2F">
        <w:rPr>
          <w:rFonts w:ascii="Times New Roman" w:eastAsia="Times New Roman" w:hAnsi="Times New Roman" w:cs="Times New Roman"/>
          <w:sz w:val="28"/>
          <w:szCs w:val="28"/>
        </w:rPr>
        <w:t>и оформ</w:t>
      </w:r>
      <w:r w:rsidR="0033009C" w:rsidRPr="000F6E2F">
        <w:rPr>
          <w:rFonts w:ascii="Times New Roman" w:eastAsia="Times New Roman" w:hAnsi="Times New Roman" w:cs="Times New Roman"/>
          <w:sz w:val="28"/>
          <w:szCs w:val="28"/>
        </w:rPr>
        <w:t>ить</w:t>
      </w:r>
      <w:r w:rsidR="00161903"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проект переустройства и (или) перепланировки жилого</w:t>
      </w:r>
      <w:r w:rsidR="00F27F31" w:rsidRPr="000F6E2F">
        <w:rPr>
          <w:rFonts w:ascii="Times New Roman" w:eastAsia="Times New Roman" w:hAnsi="Times New Roman" w:cs="Times New Roman"/>
          <w:sz w:val="28"/>
          <w:szCs w:val="28"/>
        </w:rPr>
        <w:t xml:space="preserve"> (нежилого)</w:t>
      </w:r>
      <w:r w:rsidR="00161903"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мещения.</w:t>
      </w:r>
    </w:p>
    <w:p w:rsidR="0086328E" w:rsidRPr="000F6E2F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0F6E2F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482432" w:rsidRPr="000F6E2F" w:rsidRDefault="00482432" w:rsidP="00BD723A">
      <w:pPr>
        <w:pStyle w:val="a3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161903" w:rsidRPr="000F6E2F">
        <w:rPr>
          <w:rFonts w:ascii="Times New Roman" w:eastAsia="Times New Roman" w:hAnsi="Times New Roman" w:cs="Times New Roman"/>
          <w:sz w:val="28"/>
          <w:szCs w:val="28"/>
        </w:rPr>
        <w:t>бесплатно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BC79AE" w:rsidRPr="000F6E2F" w:rsidRDefault="00BC79A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0F6E2F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, размер и основания взимания платы за предоставление услуг, необходимых и обязательных для предоставления </w:t>
      </w:r>
      <w:r w:rsidR="00F10137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0420C" w:rsidRPr="000F6E2F" w:rsidRDefault="00A0420C" w:rsidP="00EB7F42">
      <w:pPr>
        <w:pStyle w:val="ConsPlusNormal"/>
        <w:numPr>
          <w:ilvl w:val="0"/>
          <w:numId w:val="44"/>
        </w:numPr>
        <w:spacing w:before="60" w:after="6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етодики расчета и размеры платы за оказание необходимых и обязательных услуг устанавливаются организациями, предоставляющими </w:t>
      </w:r>
      <w:r w:rsidR="003E678F" w:rsidRPr="000F6E2F">
        <w:rPr>
          <w:rFonts w:ascii="Times New Roman" w:hAnsi="Times New Roman" w:cs="Times New Roman"/>
          <w:sz w:val="28"/>
          <w:szCs w:val="28"/>
        </w:rPr>
        <w:t xml:space="preserve">услуги, которые являются необходимыми и обязательными </w:t>
      </w:r>
      <w:r w:rsidRPr="000F6E2F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, самостоятельно в соответствии с требованиям</w:t>
      </w:r>
      <w:r w:rsidR="00526524" w:rsidRPr="000F6E2F">
        <w:rPr>
          <w:rFonts w:ascii="Times New Roman" w:hAnsi="Times New Roman" w:cs="Times New Roman"/>
          <w:sz w:val="28"/>
          <w:szCs w:val="28"/>
        </w:rPr>
        <w:t>и действующего законодательства Российской Федерации.</w:t>
      </w:r>
    </w:p>
    <w:p w:rsidR="00DB4FA5" w:rsidRPr="000F6E2F" w:rsidRDefault="00DB4FA5" w:rsidP="00646BE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0F6E2F" w:rsidRDefault="0086328E" w:rsidP="00EB0335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аксимальное время ожидания в очереди при личной подаче заявления о предоставлении </w:t>
      </w:r>
      <w:r w:rsidR="00F10137" w:rsidRPr="000F6E2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0F6E2F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0F6E2F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0F6E2F" w:rsidRDefault="0086328E" w:rsidP="00EB0335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рок ожидания в очереди при получении результата предоставления </w:t>
      </w:r>
      <w:r w:rsidR="00F10137" w:rsidRPr="000F6E2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0F6E2F" w:rsidRDefault="0086328E" w:rsidP="00646BE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646BE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</w:t>
      </w:r>
      <w:proofErr w:type="spellStart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мультимедийной</w:t>
      </w:r>
      <w:proofErr w:type="spellEnd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информации о порядке предоставления </w:t>
      </w:r>
      <w:r w:rsidR="00F10137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772996" w:rsidRPr="000F6E2F" w:rsidRDefault="003F7EB5" w:rsidP="00266002">
      <w:pPr>
        <w:pStyle w:val="a4"/>
        <w:numPr>
          <w:ilvl w:val="0"/>
          <w:numId w:val="44"/>
        </w:numPr>
      </w:pPr>
      <w:r w:rsidRPr="000F6E2F">
        <w:t xml:space="preserve">  </w:t>
      </w:r>
      <w:r w:rsidR="00772996" w:rsidRPr="000F6E2F">
        <w:t xml:space="preserve">Предоставление муниципальных услуг осуществляется в специально выделенных для этих целей помещениях </w:t>
      </w:r>
      <w:r w:rsidRPr="000F6E2F">
        <w:t>администрации городского поселения Воскресенск</w:t>
      </w:r>
      <w:r w:rsidR="00772996" w:rsidRPr="000F6E2F">
        <w:t xml:space="preserve"> и МФЦ. 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 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поручнями, широкими проходами, а также пандусами для передвижения кресел-колясок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772996" w:rsidRPr="000F6E2F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772996" w:rsidRPr="000F6E2F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772996" w:rsidRPr="000F6E2F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772996" w:rsidRPr="000F6E2F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772996" w:rsidRPr="000F6E2F" w:rsidRDefault="00772996" w:rsidP="009E0A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регулирующим поток «электронной очереди».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772996" w:rsidRPr="000F6E2F" w:rsidRDefault="00772996" w:rsidP="009E0AAB">
      <w:pPr>
        <w:widowControl w:val="0"/>
        <w:tabs>
          <w:tab w:val="left" w:pos="1134"/>
        </w:tabs>
        <w:spacing w:before="60" w:after="60" w:line="360" w:lineRule="auto"/>
        <w:ind w:left="142" w:firstLine="567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F6E2F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72996" w:rsidRPr="000F6E2F" w:rsidRDefault="00772996" w:rsidP="009E0AAB">
      <w:pPr>
        <w:widowControl w:val="0"/>
        <w:tabs>
          <w:tab w:val="left" w:pos="1134"/>
        </w:tabs>
        <w:spacing w:before="60" w:after="60" w:line="360" w:lineRule="auto"/>
        <w:ind w:left="142" w:firstLine="567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F6E2F">
        <w:rPr>
          <w:rFonts w:ascii="Times New Roman" w:eastAsia="PMingLiU" w:hAnsi="Times New Roman" w:cs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487A12" w:rsidRPr="000F6E2F">
        <w:rPr>
          <w:rFonts w:ascii="Times New Roman" w:eastAsia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="005E54AE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 МФЦ, должна быть размещена на личной информационной табличке и на рабочем месте специалиста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5E54AE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5E54AE" w:rsidRPr="000F6E2F">
        <w:rPr>
          <w:rFonts w:ascii="Times New Roman" w:eastAsia="PMingLiU" w:hAnsi="Times New Roman" w:cs="Times New Roman"/>
          <w:sz w:val="28"/>
          <w:szCs w:val="28"/>
        </w:rPr>
        <w:t>согласования переустройства и (или) перепланировки жилого (нежилого) помещен</w:t>
      </w:r>
      <w:r w:rsidRPr="000F6E2F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772996" w:rsidRPr="000F6E2F" w:rsidRDefault="00772996" w:rsidP="009E0AAB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0F6E2F" w:rsidRDefault="0086328E" w:rsidP="00120A6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0F6E2F" w:rsidRDefault="0086328E" w:rsidP="00120A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оказатели доступности и качества </w:t>
      </w:r>
      <w:r w:rsidR="00785CD2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многофункциональных центрах предоставления муниципальных услуг</w:t>
      </w:r>
      <w:r w:rsidR="00080CBC" w:rsidRPr="000F6E2F">
        <w:rPr>
          <w:rFonts w:ascii="Times New Roman" w:eastAsia="Times New Roman" w:hAnsi="Times New Roman" w:cs="Times New Roman"/>
          <w:b/>
          <w:sz w:val="28"/>
          <w:szCs w:val="28"/>
        </w:rPr>
        <w:t>)</w:t>
      </w:r>
    </w:p>
    <w:p w:rsidR="005E54AE" w:rsidRPr="000F6E2F" w:rsidRDefault="005E54AE" w:rsidP="00120A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E5103" w:rsidRPr="000F6E2F" w:rsidRDefault="002E5103" w:rsidP="00266002">
      <w:pPr>
        <w:pStyle w:val="a4"/>
        <w:numPr>
          <w:ilvl w:val="0"/>
          <w:numId w:val="44"/>
        </w:numPr>
      </w:pPr>
      <w:r w:rsidRPr="000F6E2F">
        <w:t>Показателями доступности и качества муниципальной услуги являются:</w:t>
      </w:r>
    </w:p>
    <w:p w:rsidR="002E5103" w:rsidRPr="000F6E2F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2E5103" w:rsidRPr="000F6E2F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2E5103" w:rsidRPr="000F6E2F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2E5103" w:rsidRPr="000F6E2F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2E5103" w:rsidRPr="000F6E2F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2E5103" w:rsidRPr="000F6E2F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2E5103" w:rsidRPr="000F6E2F" w:rsidRDefault="005730D5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E54AE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E54AE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муниципальных служащих в ходе предоставления муниципальной услуги;</w:t>
      </w:r>
    </w:p>
    <w:p w:rsidR="002E5103" w:rsidRPr="000F6E2F" w:rsidRDefault="002E5103" w:rsidP="002E5103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2E5103" w:rsidRPr="000F6E2F" w:rsidRDefault="002E5103" w:rsidP="00423696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ФЦ. </w:t>
      </w:r>
    </w:p>
    <w:p w:rsidR="002E5103" w:rsidRPr="000F6E2F" w:rsidRDefault="002E5103" w:rsidP="00423696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прос (заявление) о предоставлении муниципальной услуги подается в МФЦ в соответствии с требованиями Федерального </w:t>
      </w:r>
      <w:hyperlink r:id="rId8" w:history="1">
        <w:r w:rsidRPr="000F6E2F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№ 210-ФЗ. </w:t>
      </w:r>
      <w:r w:rsidRPr="000F6E2F">
        <w:rPr>
          <w:rFonts w:ascii="Times New Roman" w:hAnsi="Times New Roman" w:cs="Times New Roman"/>
          <w:sz w:val="28"/>
          <w:szCs w:val="28"/>
        </w:rPr>
        <w:lastRenderedPageBreak/>
        <w:t>Организация предоставления муниципальной услуги осуществляется в МФЦ в соответствии с заключенными в установленном порядке соглашениями о взаимодействии.</w:t>
      </w:r>
    </w:p>
    <w:p w:rsidR="0086328E" w:rsidRPr="000F6E2F" w:rsidRDefault="005E54AE" w:rsidP="00423696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</w:t>
      </w:r>
      <w:r w:rsidR="001273E4" w:rsidRPr="000F6E2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F6E2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 </w:t>
      </w:r>
      <w:r w:rsidR="00102C76" w:rsidRPr="000F6E2F">
        <w:rPr>
          <w:rFonts w:ascii="Times New Roman" w:eastAsia="Times New Roman" w:hAnsi="Times New Roman" w:cs="Times New Roman"/>
          <w:sz w:val="28"/>
          <w:szCs w:val="28"/>
        </w:rPr>
        <w:t>4</w:t>
      </w:r>
      <w:r w:rsidR="0086328E" w:rsidRPr="000F6E2F">
        <w:rPr>
          <w:rFonts w:ascii="Times New Roman" w:eastAsia="Times New Roman" w:hAnsi="Times New Roman" w:cs="Times New Roman"/>
          <w:sz w:val="28"/>
          <w:szCs w:val="28"/>
        </w:rPr>
        <w:t xml:space="preserve"> взаимодействий с должностными лицами</w:t>
      </w:r>
      <w:r w:rsidR="00102C76" w:rsidRPr="000F6E2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02C76" w:rsidRPr="000F6E2F" w:rsidRDefault="00102C76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дача заявления о согласовании </w:t>
      </w:r>
      <w:r w:rsidRPr="000F6E2F">
        <w:rPr>
          <w:rFonts w:ascii="Times New Roman" w:hAnsi="Times New Roman" w:cs="Times New Roman"/>
          <w:sz w:val="28"/>
          <w:szCs w:val="28"/>
        </w:rPr>
        <w:t xml:space="preserve">переустройства и (или) перепланировки переустраиваемого и (или) </w:t>
      </w:r>
      <w:proofErr w:type="spellStart"/>
      <w:r w:rsidRPr="000F6E2F">
        <w:rPr>
          <w:rFonts w:ascii="Times New Roman" w:hAnsi="Times New Roman" w:cs="Times New Roman"/>
          <w:sz w:val="28"/>
          <w:szCs w:val="28"/>
        </w:rPr>
        <w:t>перепланируемого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жилого </w:t>
      </w:r>
      <w:r w:rsidR="00F27F31" w:rsidRPr="000F6E2F">
        <w:rPr>
          <w:rFonts w:ascii="Times New Roman" w:hAnsi="Times New Roman" w:cs="Times New Roman"/>
          <w:sz w:val="28"/>
          <w:szCs w:val="28"/>
        </w:rPr>
        <w:t xml:space="preserve">(нежилого) </w:t>
      </w:r>
      <w:r w:rsidRPr="000F6E2F">
        <w:rPr>
          <w:rFonts w:ascii="Times New Roman" w:hAnsi="Times New Roman" w:cs="Times New Roman"/>
          <w:sz w:val="28"/>
          <w:szCs w:val="28"/>
        </w:rPr>
        <w:t>помещения;</w:t>
      </w:r>
    </w:p>
    <w:p w:rsidR="00102C76" w:rsidRPr="000F6E2F" w:rsidRDefault="00102C76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олучение результата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о согласовании (об отказе</w:t>
      </w:r>
      <w:r w:rsidR="00DA5F50"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согласовани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Pr="000F6E2F">
        <w:rPr>
          <w:rFonts w:ascii="Times New Roman" w:hAnsi="Times New Roman" w:cs="Times New Roman"/>
          <w:sz w:val="28"/>
          <w:szCs w:val="28"/>
        </w:rPr>
        <w:t>переустройства и (или) перепланировки жилого</w:t>
      </w:r>
      <w:r w:rsidR="00F27F31" w:rsidRPr="000F6E2F">
        <w:rPr>
          <w:rFonts w:ascii="Times New Roman" w:hAnsi="Times New Roman" w:cs="Times New Roman"/>
          <w:sz w:val="28"/>
          <w:szCs w:val="28"/>
        </w:rPr>
        <w:t xml:space="preserve"> (нежилого)</w:t>
      </w:r>
      <w:r w:rsidRPr="000F6E2F">
        <w:rPr>
          <w:rFonts w:ascii="Times New Roman" w:hAnsi="Times New Roman" w:cs="Times New Roman"/>
          <w:sz w:val="28"/>
          <w:szCs w:val="28"/>
        </w:rPr>
        <w:t xml:space="preserve"> помещения;</w:t>
      </w:r>
    </w:p>
    <w:p w:rsidR="00102C76" w:rsidRPr="000F6E2F" w:rsidRDefault="00102C76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дача </w:t>
      </w:r>
      <w:r w:rsidR="00DA426A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</w:t>
      </w:r>
      <w:r w:rsidR="00F27F31" w:rsidRPr="000F6E2F">
        <w:rPr>
          <w:rFonts w:ascii="Times New Roman" w:hAnsi="Times New Roman" w:cs="Times New Roman"/>
          <w:sz w:val="28"/>
          <w:szCs w:val="28"/>
        </w:rPr>
        <w:t xml:space="preserve"> (нежилого)</w:t>
      </w:r>
      <w:r w:rsidR="00DA426A" w:rsidRPr="000F6E2F">
        <w:rPr>
          <w:rFonts w:ascii="Times New Roman" w:hAnsi="Times New Roman" w:cs="Times New Roman"/>
          <w:sz w:val="28"/>
          <w:szCs w:val="28"/>
        </w:rPr>
        <w:t xml:space="preserve"> помещения</w:t>
      </w:r>
      <w:r w:rsidR="00873FB2" w:rsidRPr="000F6E2F">
        <w:rPr>
          <w:rFonts w:ascii="Times New Roman" w:hAnsi="Times New Roman" w:cs="Times New Roman"/>
          <w:sz w:val="28"/>
          <w:szCs w:val="28"/>
        </w:rPr>
        <w:t>;</w:t>
      </w:r>
    </w:p>
    <w:p w:rsidR="00102C76" w:rsidRPr="000F6E2F" w:rsidRDefault="00102C76" w:rsidP="002E5103">
      <w:pPr>
        <w:pStyle w:val="a3"/>
        <w:numPr>
          <w:ilvl w:val="0"/>
          <w:numId w:val="22"/>
        </w:numPr>
        <w:tabs>
          <w:tab w:val="left" w:pos="0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выдача </w:t>
      </w:r>
      <w:r w:rsidR="001A0AA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я об отказе в утверждении</w:t>
      </w:r>
      <w:r w:rsidR="001A0AA6"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5730D5" w:rsidRPr="000F6E2F" w:rsidRDefault="005730D5" w:rsidP="0099778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5730D5" w:rsidRPr="000F6E2F" w:rsidRDefault="005730D5" w:rsidP="0099778A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личного обращения за получением муниципальной услуги по принципу «одного окна» в МФЦ, а также обращения в электронной форме посредством официального сайта </w:t>
      </w:r>
      <w:r w:rsidR="00B16C2B" w:rsidRPr="000F6E2F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городского поселения Воскресенск Воскресенского муниципального района Московской области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сети Интернет, сайта МФЦ в сети Интернет, Единого портала государственных и муниципальных услуг, Портала государственных и муниципальных услуг Московской области.</w:t>
      </w:r>
      <w:proofErr w:type="gramEnd"/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ФЦ и в электронной форме</w:t>
      </w:r>
    </w:p>
    <w:p w:rsidR="005730D5" w:rsidRPr="000F6E2F" w:rsidRDefault="00FD54B3" w:rsidP="00FD54B3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tab/>
      </w:r>
      <w:r w:rsidR="005730D5" w:rsidRPr="000F6E2F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При предоставлении муниципальной услуги </w:t>
      </w:r>
      <w:r w:rsidR="005730D5"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универсальными специалистами МФЦ исполняются следующие административные процедуры:</w:t>
      </w:r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 прием и регистрация заявления и документов, необходимых для предоставления муниципальной услуги</w:t>
      </w:r>
      <w:r w:rsidR="00666A65" w:rsidRPr="000F6E2F">
        <w:rPr>
          <w:rFonts w:ascii="Times New Roman" w:eastAsia="Times New Roman" w:hAnsi="Times New Roman" w:cs="Times New Roman"/>
          <w:sz w:val="28"/>
          <w:szCs w:val="28"/>
        </w:rPr>
        <w:t xml:space="preserve"> (первый этап)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2) обработка заявления и представленных документов;</w:t>
      </w:r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666A65" w:rsidRPr="000F6E2F" w:rsidRDefault="00666A65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4) 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 (по первому этапу);</w:t>
      </w:r>
    </w:p>
    <w:p w:rsidR="00666A65" w:rsidRPr="000F6E2F" w:rsidRDefault="00666A65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5) прием и регистрация уведомления о завершении переустройства и (или) перепланировки жилого (нежилого) помещения (второй этап);</w:t>
      </w:r>
    </w:p>
    <w:p w:rsidR="00666A65" w:rsidRPr="000F6E2F" w:rsidRDefault="00666A65" w:rsidP="00666A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6) 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 (по второму этапу)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0F6E2F">
        <w:rPr>
          <w:rFonts w:ascii="Times New Roman" w:hAnsi="Times New Roman" w:cs="Times New Roman"/>
          <w:sz w:val="28"/>
          <w:szCs w:val="28"/>
        </w:rPr>
        <w:t xml:space="preserve"> МФЦ осуществляется в соответствии с соглашением о взаимодействии между </w:t>
      </w:r>
      <w:r w:rsidR="00350CFC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350CFC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 w:rsidRPr="000F6E2F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3) направления запроса и документов, необходимых для предоставления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;</w:t>
      </w:r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5730D5" w:rsidRPr="000F6E2F" w:rsidRDefault="005730D5" w:rsidP="005730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Pr="000F6E2F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Pr="000F6E2F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ах 22 и 25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350CFC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350CFC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документы, представленные в пункте 22 административного регламента. Заявитель также вправе представить по собственной инициативе документы, указанные в пункте 25 административного регламента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области получение согласия заявителя в соответствии с требованиями статьи 6 Федерального закона №152-ФЗ не требуется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F6E2F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350CFC" w:rsidRPr="000F6E2F">
        <w:rPr>
          <w:rFonts w:ascii="Times New Roman" w:eastAsia="PMingLiU" w:hAnsi="Times New Roman" w:cs="Times New Roman"/>
          <w:sz w:val="28"/>
          <w:szCs w:val="28"/>
        </w:rPr>
        <w:t xml:space="preserve">администрацию </w:t>
      </w:r>
      <w:r w:rsidR="000F4D68" w:rsidRPr="000F6E2F">
        <w:rPr>
          <w:rFonts w:ascii="Times New Roman" w:eastAsia="PMingLiU" w:hAnsi="Times New Roman" w:cs="Times New Roman"/>
          <w:sz w:val="28"/>
          <w:szCs w:val="28"/>
        </w:rPr>
        <w:t>городского поселения Воскресенск</w:t>
      </w:r>
      <w:r w:rsidRPr="000F6E2F">
        <w:rPr>
          <w:rFonts w:ascii="Times New Roman" w:eastAsia="PMingLiU" w:hAnsi="Times New Roman" w:cs="Times New Roman"/>
          <w:sz w:val="28"/>
          <w:szCs w:val="28"/>
        </w:rPr>
        <w:t>, его территориальный отдел или МФЦ;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F6E2F">
        <w:rPr>
          <w:rFonts w:ascii="Times New Roman" w:eastAsia="PMingLiU" w:hAnsi="Times New Roman" w:cs="Times New Roman"/>
          <w:sz w:val="28"/>
          <w:szCs w:val="28"/>
        </w:rPr>
        <w:t xml:space="preserve">по телефону </w:t>
      </w:r>
      <w:r w:rsidR="00976FFD" w:rsidRPr="000F6E2F">
        <w:rPr>
          <w:rFonts w:ascii="Times New Roman" w:eastAsia="PMingLiU" w:hAnsi="Times New Roman" w:cs="Times New Roman"/>
          <w:sz w:val="28"/>
          <w:szCs w:val="28"/>
        </w:rPr>
        <w:t>администрации городского поселения Воскресенск</w:t>
      </w:r>
      <w:r w:rsidR="00CC254F" w:rsidRPr="000F6E2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 w:cs="Times New Roman"/>
          <w:sz w:val="28"/>
          <w:szCs w:val="28"/>
        </w:rPr>
        <w:t>или МФЦ;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F6E2F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976FFD" w:rsidRPr="000F6E2F">
        <w:rPr>
          <w:rFonts w:ascii="Times New Roman" w:eastAsia="PMingLiU" w:hAnsi="Times New Roman" w:cs="Times New Roman"/>
          <w:sz w:val="28"/>
          <w:szCs w:val="28"/>
        </w:rPr>
        <w:t>администрации городского поселения Воскресенск</w:t>
      </w:r>
      <w:r w:rsidR="00CC254F" w:rsidRPr="000F6E2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 w:cs="Times New Roman"/>
          <w:sz w:val="28"/>
          <w:szCs w:val="28"/>
        </w:rPr>
        <w:t>или МФЦ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F6E2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CC254F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или МФЦ, может распечатать аналог талона-подтверждения.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F6E2F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5730D5" w:rsidRPr="000F6E2F" w:rsidRDefault="005730D5" w:rsidP="006E3E4D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F6E2F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976FFD" w:rsidRPr="000F6E2F">
        <w:rPr>
          <w:rFonts w:ascii="Times New Roman" w:eastAsia="PMingLiU" w:hAnsi="Times New Roman" w:cs="Times New Roman"/>
          <w:sz w:val="28"/>
          <w:szCs w:val="28"/>
        </w:rPr>
        <w:t>администрации городского поселения Воскресенск</w:t>
      </w:r>
      <w:r w:rsidR="00D67645" w:rsidRPr="000F6E2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 w:cs="Times New Roman"/>
          <w:sz w:val="28"/>
          <w:szCs w:val="28"/>
        </w:rPr>
        <w:t>или МФЦ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явки по истечении 15 минут с назначенного времени приема.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5730D5" w:rsidRPr="000F6E2F" w:rsidRDefault="005730D5" w:rsidP="006E3E4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D67645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</w:t>
      </w:r>
    </w:p>
    <w:p w:rsidR="002E5103" w:rsidRPr="000F6E2F" w:rsidRDefault="002E5103" w:rsidP="002E510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0F6E2F" w:rsidRDefault="0086328E" w:rsidP="001F18D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A0654A"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2E0600" w:rsidRPr="000F6E2F" w:rsidRDefault="00AD31F0" w:rsidP="002F669E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5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174E04" w:rsidRPr="000F6E2F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осуществляется в два этапа, которые включают в себя: 1 этап – согласование (отказ в согласовании)</w:t>
      </w:r>
      <w:r w:rsidR="00174E04" w:rsidRPr="000F6E2F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</w:t>
      </w:r>
      <w:r w:rsidR="00F27F31" w:rsidRPr="000F6E2F">
        <w:rPr>
          <w:rFonts w:ascii="Times New Roman" w:hAnsi="Times New Roman" w:cs="Times New Roman"/>
          <w:sz w:val="28"/>
          <w:szCs w:val="28"/>
        </w:rPr>
        <w:t xml:space="preserve"> (нежилого)</w:t>
      </w:r>
      <w:r w:rsidR="00174E04" w:rsidRPr="000F6E2F">
        <w:rPr>
          <w:rFonts w:ascii="Times New Roman" w:hAnsi="Times New Roman" w:cs="Times New Roman"/>
          <w:sz w:val="28"/>
          <w:szCs w:val="28"/>
        </w:rPr>
        <w:t xml:space="preserve"> помещения;</w:t>
      </w:r>
      <w:r w:rsidR="006A30A3" w:rsidRPr="000F6E2F">
        <w:rPr>
          <w:rFonts w:ascii="Times New Roman" w:hAnsi="Times New Roman" w:cs="Times New Roman"/>
          <w:sz w:val="28"/>
          <w:szCs w:val="28"/>
        </w:rPr>
        <w:br/>
      </w:r>
      <w:r w:rsidR="00174E04" w:rsidRPr="000F6E2F">
        <w:rPr>
          <w:rFonts w:ascii="Times New Roman" w:hAnsi="Times New Roman" w:cs="Times New Roman"/>
          <w:sz w:val="28"/>
          <w:szCs w:val="28"/>
        </w:rPr>
        <w:t xml:space="preserve">2 этап </w:t>
      </w:r>
      <w:r w:rsidR="00174E04" w:rsidRPr="000F6E2F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9F1E68" w:rsidRPr="000F6E2F">
        <w:rPr>
          <w:rFonts w:ascii="Times New Roman" w:hAnsi="Times New Roman" w:cs="Times New Roman"/>
          <w:sz w:val="28"/>
          <w:szCs w:val="28"/>
        </w:rPr>
        <w:t xml:space="preserve">утверждение (отказ в </w:t>
      </w:r>
      <w:r w:rsidR="004E44E2" w:rsidRPr="000F6E2F">
        <w:rPr>
          <w:rFonts w:ascii="Times New Roman" w:hAnsi="Times New Roman" w:cs="Times New Roman"/>
          <w:sz w:val="28"/>
          <w:szCs w:val="28"/>
        </w:rPr>
        <w:t>утверждении</w:t>
      </w:r>
      <w:r w:rsidR="009F1E68" w:rsidRPr="000F6E2F">
        <w:rPr>
          <w:rFonts w:ascii="Times New Roman" w:hAnsi="Times New Roman" w:cs="Times New Roman"/>
          <w:sz w:val="28"/>
          <w:szCs w:val="28"/>
        </w:rPr>
        <w:t>)</w:t>
      </w:r>
      <w:r w:rsidR="00174E04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6A30A3" w:rsidRPr="000F6E2F">
        <w:rPr>
          <w:rFonts w:ascii="Times New Roman" w:eastAsia="Times New Roman" w:hAnsi="Times New Roman" w:cs="Times New Roman"/>
          <w:sz w:val="28"/>
          <w:szCs w:val="28"/>
        </w:rPr>
        <w:t>акта о завершении переустройства и (или) перепланировки жилого (нежилого) помещения</w:t>
      </w:r>
      <w:r w:rsidR="006667D1" w:rsidRPr="000F6E2F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86328E" w:rsidRPr="000F6E2F" w:rsidRDefault="002E0600" w:rsidP="002E0600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ab/>
      </w:r>
      <w:r w:rsidR="006667D1" w:rsidRPr="000F6E2F">
        <w:rPr>
          <w:rFonts w:ascii="Times New Roman" w:hAnsi="Times New Roman" w:cs="Times New Roman"/>
          <w:sz w:val="28"/>
          <w:szCs w:val="28"/>
        </w:rPr>
        <w:t>При этом п</w:t>
      </w:r>
      <w:r w:rsidR="0086328E" w:rsidRPr="000F6E2F">
        <w:rPr>
          <w:rFonts w:ascii="Times New Roman" w:eastAsia="Times New Roman" w:hAnsi="Times New Roman" w:cs="Times New Roman"/>
          <w:sz w:val="28"/>
          <w:szCs w:val="28"/>
        </w:rPr>
        <w:t xml:space="preserve">редоставление </w:t>
      </w:r>
      <w:r w:rsidR="005059A7" w:rsidRPr="000F6E2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F6E2F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6667D1" w:rsidRPr="000F6E2F">
        <w:rPr>
          <w:rFonts w:ascii="Times New Roman" w:eastAsia="Times New Roman" w:hAnsi="Times New Roman" w:cs="Times New Roman"/>
          <w:b/>
          <w:sz w:val="28"/>
          <w:szCs w:val="28"/>
        </w:rPr>
        <w:t>по 1 этапу</w:t>
      </w:r>
      <w:r w:rsidR="006667D1" w:rsidRPr="000F6E2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6328E" w:rsidRPr="000F6E2F">
        <w:rPr>
          <w:rFonts w:ascii="Times New Roman" w:eastAsia="Times New Roman" w:hAnsi="Times New Roman" w:cs="Times New Roman"/>
          <w:sz w:val="28"/>
          <w:szCs w:val="28"/>
        </w:rPr>
        <w:t>включает в себя следующие административные процедуры:</w:t>
      </w:r>
    </w:p>
    <w:p w:rsidR="009A412F" w:rsidRPr="000F6E2F" w:rsidRDefault="009A412F" w:rsidP="009A412F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1) прием и регистрация заявления и документов, необходимых для предоставления муниципальной услуги;</w:t>
      </w:r>
    </w:p>
    <w:p w:rsidR="009A412F" w:rsidRPr="000F6E2F" w:rsidRDefault="009A412F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2) обработка заявления и представленных документов;</w:t>
      </w:r>
    </w:p>
    <w:p w:rsidR="009A412F" w:rsidRPr="000F6E2F" w:rsidRDefault="009A412F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9A412F" w:rsidRPr="000F6E2F" w:rsidRDefault="009A412F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9A412F" w:rsidRPr="000F6E2F" w:rsidRDefault="009A412F" w:rsidP="009A412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667D1" w:rsidRPr="000F6E2F" w:rsidRDefault="006667D1" w:rsidP="006667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ab/>
        <w:t>по 2 этапу:</w:t>
      </w:r>
    </w:p>
    <w:p w:rsidR="00EF0F71" w:rsidRPr="000F6E2F" w:rsidRDefault="00EF0F71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F801BD" w:rsidRPr="000F6E2F">
        <w:rPr>
          <w:rFonts w:ascii="Times New Roman" w:eastAsia="Times New Roman" w:hAnsi="Times New Roman" w:cs="Times New Roman"/>
          <w:sz w:val="28"/>
          <w:szCs w:val="28"/>
        </w:rPr>
        <w:t>прием и регистрация 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F0F71" w:rsidRPr="000F6E2F" w:rsidRDefault="00EF0F71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904F16" w:rsidRPr="000F6E2F">
        <w:rPr>
          <w:rFonts w:ascii="Times New Roman" w:eastAsia="Times New Roman" w:hAnsi="Times New Roman" w:cs="Times New Roman"/>
          <w:sz w:val="28"/>
          <w:szCs w:val="28"/>
        </w:rPr>
        <w:t xml:space="preserve">выездная проверка - </w:t>
      </w:r>
      <w:r w:rsidR="000F7D90" w:rsidRPr="000F6E2F">
        <w:rPr>
          <w:rFonts w:ascii="Times New Roman" w:eastAsia="Times New Roman" w:hAnsi="Times New Roman" w:cs="Times New Roman"/>
          <w:sz w:val="28"/>
          <w:szCs w:val="28"/>
        </w:rPr>
        <w:t>проведение осмотра помещения после переустройства и (или) перепланировки жилого (нежилого) помещения и принятие реш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F0F71" w:rsidRPr="000F6E2F" w:rsidRDefault="00904F16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F0F71" w:rsidRPr="000F6E2F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</w:t>
      </w:r>
      <w:r w:rsidR="00B61B74"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61B74" w:rsidRPr="000F6E2F" w:rsidRDefault="00B61B74" w:rsidP="00BB4EF8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hAnsi="Times New Roman"/>
          <w:sz w:val="28"/>
          <w:szCs w:val="28"/>
        </w:rPr>
        <w:t>направление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учет объектов недвижимого имущества.</w:t>
      </w:r>
    </w:p>
    <w:p w:rsidR="0086328E" w:rsidRPr="000F6E2F" w:rsidRDefault="0086328E" w:rsidP="00BB4EF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0F6E2F" w:rsidRDefault="0086328E" w:rsidP="00BB4EF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0F6E2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0F6E2F" w:rsidRDefault="0086328E" w:rsidP="00AE6AF5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0F6E2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услуги представлена в </w:t>
      </w:r>
      <w:r w:rsidR="009064EA" w:rsidRPr="000F6E2F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риложении </w:t>
      </w:r>
      <w:r w:rsidR="005E6DA9" w:rsidRPr="000F6E2F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к административному регламенту.</w:t>
      </w:r>
    </w:p>
    <w:p w:rsidR="00FB520D" w:rsidRPr="000F6E2F" w:rsidRDefault="00FB520D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0F6E2F" w:rsidRDefault="0086328E" w:rsidP="00ED03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 w:rsidR="0080604C"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заявления и документов, необходимых для предоставления му</w:t>
      </w:r>
      <w:r w:rsidR="005059A7" w:rsidRPr="000F6E2F">
        <w:rPr>
          <w:rFonts w:ascii="Times New Roman" w:eastAsia="Times New Roman" w:hAnsi="Times New Roman" w:cs="Times New Roman"/>
          <w:b/>
          <w:sz w:val="28"/>
          <w:szCs w:val="28"/>
        </w:rPr>
        <w:t>ниципальной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r w:rsidR="00082E01"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(</w:t>
      </w:r>
      <w:r w:rsidR="00AA1F09" w:rsidRPr="000F6E2F">
        <w:rPr>
          <w:rFonts w:ascii="Times New Roman" w:eastAsia="Times New Roman" w:hAnsi="Times New Roman" w:cs="Times New Roman"/>
          <w:b/>
          <w:sz w:val="28"/>
          <w:szCs w:val="28"/>
        </w:rPr>
        <w:t>первый этап</w:t>
      </w:r>
      <w:r w:rsidR="00082E01" w:rsidRPr="000F6E2F">
        <w:rPr>
          <w:rFonts w:ascii="Times New Roman" w:eastAsia="Times New Roman" w:hAnsi="Times New Roman" w:cs="Times New Roman"/>
          <w:b/>
          <w:sz w:val="28"/>
          <w:szCs w:val="28"/>
        </w:rPr>
        <w:t>)</w:t>
      </w:r>
    </w:p>
    <w:p w:rsidR="001F5843" w:rsidRPr="000F6E2F" w:rsidRDefault="001F5843" w:rsidP="00AE6AF5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снованием для начала осуществления административной процедуры по приему и регистрация заявления и документов, необходимых для предоставления муниципальной услуги, является поступление в </w:t>
      </w:r>
      <w:r w:rsidR="00091BC6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091BC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1F5843" w:rsidRPr="000F6E2F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91BC6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F5843" w:rsidRPr="000F6E2F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1F5843" w:rsidRPr="000F6E2F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1F5843" w:rsidRPr="000F6E2F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1F5843" w:rsidRPr="000F6E2F" w:rsidRDefault="001F5843" w:rsidP="001F5843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1F5843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ФЦ </w:t>
      </w:r>
      <w:r w:rsidRPr="000F6E2F">
        <w:rPr>
          <w:rFonts w:ascii="Times New Roman" w:hAnsi="Times New Roman" w:cs="Times New Roman"/>
          <w:sz w:val="28"/>
          <w:szCs w:val="28"/>
        </w:rPr>
        <w:t xml:space="preserve">в соответствии с соглашением о взаимодействии между </w:t>
      </w:r>
      <w:r w:rsidR="00091BC6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091BC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 w:rsidRPr="000F6E2F">
        <w:rPr>
          <w:rFonts w:ascii="Times New Roman" w:hAnsi="Times New Roman" w:cs="Times New Roman"/>
          <w:sz w:val="28"/>
          <w:szCs w:val="28"/>
        </w:rPr>
        <w:t>заключенным в установленном порядке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843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рием и регистрация заявления и прилагаемых к нему документов осуществляется специалистом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91BC6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или МФЦ, ответственным за прием и регистрацию документов.</w:t>
      </w:r>
    </w:p>
    <w:p w:rsidR="001F5843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091BC6" w:rsidRPr="000F6E2F">
        <w:rPr>
          <w:rFonts w:ascii="Times New Roman" w:hAnsi="Times New Roman" w:cs="Times New Roman"/>
          <w:sz w:val="28"/>
          <w:szCs w:val="28"/>
        </w:rPr>
        <w:t>администрацию</w:t>
      </w:r>
      <w:r w:rsidR="00976FFD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091BC6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физического или юридического лица (в случае, если с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заявлением обращается представитель заявителя);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5) проверяет заявление и комплектность прилагаемых к нему документов на соответствие перечню документов, предусмотренных пунктами 22 и 25 административного регламента.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7) при выявлении недостатков, обнаруженных в результате осуществления действий, указанных в подпунктах 2-6 настоящего пункта административного регламента, предлагает заявителю устранить их в срок, не превышающий 5 календарных дней с текущей даты личного обращения заявителя за предоставлением муниципальной услуги;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8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9) вручает копию описи заявителю.</w:t>
      </w:r>
    </w:p>
    <w:p w:rsidR="001F5843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091BC6" w:rsidRPr="000F6E2F">
        <w:rPr>
          <w:rFonts w:ascii="Times New Roman" w:hAnsi="Times New Roman" w:cs="Times New Roman"/>
          <w:sz w:val="28"/>
          <w:szCs w:val="28"/>
        </w:rPr>
        <w:t>15</w:t>
      </w:r>
      <w:r w:rsidRPr="000F6E2F">
        <w:rPr>
          <w:rFonts w:ascii="Times New Roman" w:hAnsi="Times New Roman" w:cs="Times New Roman"/>
          <w:sz w:val="28"/>
          <w:szCs w:val="28"/>
        </w:rPr>
        <w:t xml:space="preserve"> минут.</w:t>
      </w:r>
    </w:p>
    <w:p w:rsidR="001F5843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При отсутствии у заявителя, обратившегося лично</w:t>
      </w:r>
      <w:r w:rsidR="006A30A3" w:rsidRPr="000F6E2F">
        <w:rPr>
          <w:rFonts w:ascii="Times New Roman" w:hAnsi="Times New Roman" w:cs="Times New Roman"/>
          <w:sz w:val="28"/>
          <w:szCs w:val="28"/>
        </w:rPr>
        <w:t>, заполненного заявления или не</w:t>
      </w:r>
      <w:r w:rsidRPr="000F6E2F">
        <w:rPr>
          <w:rFonts w:ascii="Times New Roman" w:hAnsi="Times New Roman" w:cs="Times New Roman"/>
          <w:sz w:val="28"/>
          <w:szCs w:val="28"/>
        </w:rPr>
        <w:t xml:space="preserve">правильном его заполнении, специалист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91BC6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или МФЦ, ответственный за прием и регистрацию документов, консультирует заявителя по вопросам заполнения заявления.</w:t>
      </w:r>
    </w:p>
    <w:p w:rsidR="001F5843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0F4D68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91BC6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опись направляется заявителю заказным почтовым отправлением с </w:t>
      </w:r>
      <w:r w:rsidRPr="000F6E2F">
        <w:rPr>
          <w:rFonts w:ascii="Times New Roman" w:hAnsi="Times New Roman" w:cs="Times New Roman"/>
          <w:sz w:val="28"/>
          <w:szCs w:val="28"/>
        </w:rPr>
        <w:lastRenderedPageBreak/>
        <w:t xml:space="preserve">уведомлением о вручении в течение 3 календарных дней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В случае поступления заявления и прилагаемых к нему документов (при наличии) в электронной форме специалист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91BC6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 xml:space="preserve">или МФЦ, ответственный за прием и регистрацию документов,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ы </w:t>
      </w:r>
      <w:r w:rsidR="00713D5F" w:rsidRPr="000F6E2F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;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1F5843" w:rsidRPr="000F6E2F" w:rsidRDefault="001F5843" w:rsidP="00474D5F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4) направляет заявителю через личный кабинет уведомление о получении </w:t>
      </w:r>
      <w:r w:rsidR="00713D5F" w:rsidRPr="000F6E2F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ункте 29 административного регламента, а также на право заявителя представить по собственной инициативе документы, указанные в пункте 25 административного регламента в срок, не превышающий 5 календарных дней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3D5F" w:rsidRPr="000F6E2F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.</w:t>
      </w:r>
    </w:p>
    <w:p w:rsidR="001F5843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91BC6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 xml:space="preserve">или МФЦ осуществляет регистрацию заявления и прилагаемых к нему документов в соответствии с порядком делопроизводства, установленным </w:t>
      </w:r>
      <w:r w:rsidR="00091BC6" w:rsidRPr="000F6E2F">
        <w:rPr>
          <w:rFonts w:ascii="Times New Roman" w:hAnsi="Times New Roman" w:cs="Times New Roman"/>
          <w:sz w:val="28"/>
          <w:szCs w:val="28"/>
        </w:rPr>
        <w:t>администрацией</w:t>
      </w:r>
      <w:r w:rsidR="000F4D68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0F6E2F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091BC6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4F20B8" w:rsidRPr="000F6E2F">
        <w:rPr>
          <w:rFonts w:ascii="Times New Roman" w:hAnsi="Times New Roman" w:cs="Times New Roman"/>
          <w:sz w:val="28"/>
          <w:szCs w:val="28"/>
        </w:rPr>
        <w:t>.</w:t>
      </w:r>
    </w:p>
    <w:p w:rsidR="001F5843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lastRenderedPageBreak/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3 календарных дней,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713D5F" w:rsidRPr="000F6E2F">
        <w:rPr>
          <w:rFonts w:ascii="Times New Roman" w:hAnsi="Times New Roman" w:cs="Times New Roman"/>
          <w:sz w:val="28"/>
          <w:szCs w:val="28"/>
        </w:rPr>
        <w:t>заявления</w:t>
      </w:r>
      <w:r w:rsidRPr="000F6E2F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</w:t>
      </w:r>
      <w:r w:rsidR="00091BC6" w:rsidRPr="000F6E2F">
        <w:rPr>
          <w:rFonts w:ascii="Times New Roman" w:hAnsi="Times New Roman" w:cs="Times New Roman"/>
          <w:sz w:val="28"/>
          <w:szCs w:val="28"/>
        </w:rPr>
        <w:t xml:space="preserve">в </w:t>
      </w:r>
      <w:r w:rsidR="000F4D68" w:rsidRPr="000F6E2F">
        <w:rPr>
          <w:rFonts w:ascii="Times New Roman" w:hAnsi="Times New Roman" w:cs="Times New Roman"/>
          <w:sz w:val="28"/>
          <w:szCs w:val="28"/>
        </w:rPr>
        <w:t>администраци</w:t>
      </w:r>
      <w:r w:rsidR="00091BC6" w:rsidRPr="000F6E2F">
        <w:rPr>
          <w:rFonts w:ascii="Times New Roman" w:hAnsi="Times New Roman" w:cs="Times New Roman"/>
          <w:sz w:val="28"/>
          <w:szCs w:val="28"/>
        </w:rPr>
        <w:t>ю</w:t>
      </w:r>
      <w:r w:rsidR="000F4D68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1F5843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, осуществляется не позднее рабочего дня, следующего за днем их поступления в </w:t>
      </w:r>
      <w:r w:rsidR="000F4D68" w:rsidRPr="000F6E2F">
        <w:rPr>
          <w:rFonts w:ascii="Times New Roman" w:hAnsi="Times New Roman" w:cs="Times New Roman"/>
          <w:sz w:val="28"/>
          <w:szCs w:val="28"/>
        </w:rPr>
        <w:t>администраци</w:t>
      </w:r>
      <w:r w:rsidR="00091BC6" w:rsidRPr="000F6E2F">
        <w:rPr>
          <w:rFonts w:ascii="Times New Roman" w:hAnsi="Times New Roman" w:cs="Times New Roman"/>
          <w:sz w:val="28"/>
          <w:szCs w:val="28"/>
        </w:rPr>
        <w:t>ю</w:t>
      </w:r>
      <w:r w:rsidR="000F4D68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091BC6" w:rsidRPr="000F6E2F" w:rsidRDefault="001F5843" w:rsidP="00474D5F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осле регистрации заявление и прилагаемые к нему документы, не позднее рабочего дня следующего за днем их регистрации, направляются на рассмотрение специалисту </w:t>
      </w:r>
      <w:r w:rsidR="00091BC6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</w:p>
    <w:p w:rsidR="001F5843" w:rsidRPr="000F6E2F" w:rsidRDefault="001F5843" w:rsidP="00091BC6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 или МФЦ,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ответственному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 xml:space="preserve"> за подготовку документов по муниципальной услуге.</w:t>
      </w:r>
    </w:p>
    <w:p w:rsidR="00A772A4" w:rsidRPr="000F6E2F" w:rsidRDefault="00A772A4" w:rsidP="00474D5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80CBC" w:rsidRPr="000F6E2F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5 </w:t>
      </w:r>
      <w:r w:rsidR="004A5F45" w:rsidRPr="000F6E2F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дней с момента поступления заявления в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0E0392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72A4" w:rsidRPr="000F6E2F" w:rsidRDefault="00A772A4" w:rsidP="00474D5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A772A4" w:rsidRPr="000F6E2F" w:rsidRDefault="00A772A4" w:rsidP="00474D5F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E0392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F6227" w:rsidRPr="000F6E2F">
        <w:rPr>
          <w:rFonts w:ascii="Times New Roman" w:eastAsia="Times New Roman" w:hAnsi="Times New Roman" w:cs="Times New Roman"/>
          <w:sz w:val="28"/>
          <w:szCs w:val="28"/>
        </w:rPr>
        <w:t xml:space="preserve">и направляет его на рассмотрение главе </w:t>
      </w:r>
      <w:r w:rsidR="003A6F3E" w:rsidRPr="000F6E2F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</w:t>
      </w:r>
      <w:r w:rsidR="005F6227" w:rsidRPr="000F6E2F">
        <w:rPr>
          <w:rFonts w:ascii="Times New Roman" w:eastAsia="Times New Roman" w:hAnsi="Times New Roman" w:cs="Times New Roman"/>
          <w:sz w:val="28"/>
          <w:szCs w:val="28"/>
        </w:rPr>
        <w:t xml:space="preserve"> для резолюци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27135" w:rsidRPr="000F6E2F" w:rsidRDefault="00027135" w:rsidP="00A772A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772A4" w:rsidRPr="000F6E2F" w:rsidRDefault="00A772A4" w:rsidP="00A772A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Обработка заявления и представленных документов</w:t>
      </w:r>
    </w:p>
    <w:p w:rsidR="00A772A4" w:rsidRPr="000F6E2F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исполнения административной процедуры является поступление заявления и документов сотруднику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E0392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B62EB" w:rsidRPr="000F6E2F">
        <w:rPr>
          <w:rFonts w:ascii="Times New Roman" w:eastAsia="Times New Roman" w:hAnsi="Times New Roman" w:cs="Times New Roman"/>
          <w:sz w:val="28"/>
          <w:szCs w:val="28"/>
        </w:rPr>
        <w:t>или МФЦ, ответственному за обработку заявления и представленных документов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72A4" w:rsidRPr="000F6E2F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Обработка заявления и представленных документов, необходимых для предоставления муниципальной услуги осуществляется в МФЦ в соответствии с заключенными в установленном порядке соглашениями о взаимодействии (в случае если услуга предоставляется на базе МФЦ).</w:t>
      </w:r>
    </w:p>
    <w:p w:rsidR="00A772A4" w:rsidRPr="000F6E2F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Рассмотрение заявления о предоставлении муниципальной услуги и представленных документов осуществляется </w:t>
      </w:r>
      <w:r w:rsidR="00481FD7" w:rsidRPr="000F6E2F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сотрудником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E0392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1FD7" w:rsidRPr="000F6E2F">
        <w:rPr>
          <w:rFonts w:ascii="Times New Roman" w:eastAsia="Times New Roman" w:hAnsi="Times New Roman" w:cs="Times New Roman"/>
          <w:sz w:val="28"/>
          <w:szCs w:val="28"/>
        </w:rPr>
        <w:t>или МФЦ.</w:t>
      </w:r>
    </w:p>
    <w:p w:rsidR="008F747C" w:rsidRPr="000F6E2F" w:rsidRDefault="008F747C" w:rsidP="00194E87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0E0392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или МФЦ, ответственный за обработку заявления и представленных документов, осуществляет следующие действия:</w:t>
      </w:r>
    </w:p>
    <w:p w:rsidR="006D01FD" w:rsidRPr="000F6E2F" w:rsidRDefault="006D01FD" w:rsidP="00266002">
      <w:pPr>
        <w:pStyle w:val="a4"/>
      </w:pPr>
      <w:r w:rsidRPr="000F6E2F">
        <w:tab/>
        <w:t>а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 (заявителей));</w:t>
      </w:r>
    </w:p>
    <w:p w:rsidR="006D01FD" w:rsidRPr="000F6E2F" w:rsidRDefault="006D01FD" w:rsidP="00266002">
      <w:pPr>
        <w:pStyle w:val="a4"/>
      </w:pPr>
      <w:r w:rsidRPr="000F6E2F">
        <w:tab/>
        <w:t>б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6D01FD" w:rsidRPr="000F6E2F" w:rsidRDefault="006D01FD" w:rsidP="00266002">
      <w:pPr>
        <w:pStyle w:val="a4"/>
      </w:pPr>
      <w:r w:rsidRPr="000F6E2F">
        <w:tab/>
        <w:t>в) проверяет комплектность представленных документов на соответствие исчерпывающему перечню документов, необходимых в соответствии с пунктом 22 и 25 административного регламента.</w:t>
      </w:r>
    </w:p>
    <w:p w:rsidR="004D3FE4" w:rsidRPr="000F6E2F" w:rsidRDefault="006D01FD" w:rsidP="00266002">
      <w:pPr>
        <w:pStyle w:val="a4"/>
      </w:pPr>
      <w:r w:rsidRPr="000F6E2F">
        <w:tab/>
        <w:t>г)</w:t>
      </w:r>
      <w:r w:rsidRPr="000F6E2F">
        <w:rPr>
          <w:lang w:val="en-US"/>
        </w:rPr>
        <w:t> </w:t>
      </w:r>
      <w:r w:rsidRPr="000F6E2F">
        <w:t>осуществляет сверку копий документов, представленных заявителем с подлинниками документов, представленными заявителем</w:t>
      </w:r>
      <w:r w:rsidR="004D3FE4" w:rsidRPr="000F6E2F">
        <w:t>;</w:t>
      </w:r>
    </w:p>
    <w:p w:rsidR="006D01FD" w:rsidRPr="000F6E2F" w:rsidRDefault="004D3FE4" w:rsidP="00266002">
      <w:pPr>
        <w:pStyle w:val="a4"/>
      </w:pPr>
      <w:r w:rsidRPr="000F6E2F">
        <w:tab/>
        <w:t>д)</w:t>
      </w:r>
      <w:r w:rsidRPr="000F6E2F">
        <w:rPr>
          <w:lang w:val="en-US"/>
        </w:rPr>
        <w:t> </w:t>
      </w:r>
      <w:r w:rsidR="006D01FD" w:rsidRPr="000F6E2F">
        <w:t xml:space="preserve"> </w:t>
      </w:r>
      <w:r w:rsidRPr="000F6E2F">
        <w:t xml:space="preserve">проверяет комплектность документов, которые находятся в распоряжении органов и (или) организаций, участвующих в предоставлении </w:t>
      </w:r>
      <w:r w:rsidRPr="000F6E2F">
        <w:lastRenderedPageBreak/>
        <w:t xml:space="preserve">муниципальной услуги и определяют перечень </w:t>
      </w:r>
      <w:r w:rsidR="00A1476E" w:rsidRPr="000F6E2F">
        <w:t>информации</w:t>
      </w:r>
      <w:r w:rsidRPr="000F6E2F">
        <w:t>, котор</w:t>
      </w:r>
      <w:r w:rsidR="00A1476E" w:rsidRPr="000F6E2F">
        <w:t>ую</w:t>
      </w:r>
      <w:r w:rsidRPr="000F6E2F">
        <w:t xml:space="preserve"> необходимо запросить по средствам </w:t>
      </w:r>
      <w:r w:rsidR="006D01FD" w:rsidRPr="000F6E2F">
        <w:t>межведомственного информационного взаимодействия.</w:t>
      </w:r>
    </w:p>
    <w:p w:rsidR="00A772A4" w:rsidRPr="000F6E2F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 w:rsidR="004A48DB" w:rsidRPr="000F6E2F">
        <w:rPr>
          <w:rFonts w:ascii="Times New Roman" w:eastAsia="Times New Roman" w:hAnsi="Times New Roman" w:cs="Times New Roman"/>
          <w:sz w:val="28"/>
          <w:szCs w:val="28"/>
        </w:rPr>
        <w:t>3дней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72A4" w:rsidRPr="000F6E2F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4C3AD8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061F1" w:rsidRPr="000F6E2F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редоставление муниципальной услуги, при наличии допущенных в заявлении и прилагаемых к нему документах недостатков, установленных в порядке </w:t>
      </w:r>
      <w:r w:rsidR="00030F52" w:rsidRPr="000F6E2F">
        <w:rPr>
          <w:rFonts w:ascii="Times New Roman" w:eastAsia="Times New Roman" w:hAnsi="Times New Roman" w:cs="Times New Roman"/>
          <w:sz w:val="28"/>
          <w:szCs w:val="28"/>
        </w:rPr>
        <w:t xml:space="preserve">пункта </w:t>
      </w:r>
      <w:r w:rsidR="00AD329F" w:rsidRPr="000F6E2F">
        <w:rPr>
          <w:rFonts w:ascii="Times New Roman" w:eastAsia="Times New Roman" w:hAnsi="Times New Roman" w:cs="Times New Roman"/>
          <w:sz w:val="28"/>
          <w:szCs w:val="28"/>
        </w:rPr>
        <w:t xml:space="preserve">95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регламента, выдает (направляет) заявителю уведомление о приостановлении предоставления муниципальной услуги с указанием срока приостановления в соответствии с </w:t>
      </w:r>
      <w:r w:rsidR="00030F52" w:rsidRPr="000F6E2F">
        <w:rPr>
          <w:rFonts w:ascii="Times New Roman" w:eastAsia="Times New Roman" w:hAnsi="Times New Roman" w:cs="Times New Roman"/>
          <w:sz w:val="28"/>
          <w:szCs w:val="28"/>
        </w:rPr>
        <w:t xml:space="preserve">пунктом </w:t>
      </w:r>
      <w:r w:rsidR="00AD329F" w:rsidRPr="000F6E2F">
        <w:rPr>
          <w:rFonts w:ascii="Times New Roman" w:eastAsia="Times New Roman" w:hAnsi="Times New Roman" w:cs="Times New Roman"/>
          <w:sz w:val="28"/>
          <w:szCs w:val="28"/>
        </w:rPr>
        <w:t xml:space="preserve">30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.</w:t>
      </w:r>
    </w:p>
    <w:p w:rsidR="00266D34" w:rsidRPr="000F6E2F" w:rsidRDefault="00361A37" w:rsidP="00266002">
      <w:pPr>
        <w:pStyle w:val="a4"/>
      </w:pPr>
      <w:r w:rsidRPr="000F6E2F">
        <w:t xml:space="preserve">Критерием принятия решения по результатам проведенных административных действий </w:t>
      </w:r>
      <w:r w:rsidR="00266D34" w:rsidRPr="000F6E2F">
        <w:t>является отсутствие</w:t>
      </w:r>
      <w:r w:rsidR="00E777EC" w:rsidRPr="000F6E2F">
        <w:t xml:space="preserve"> или наличие</w:t>
      </w:r>
      <w:r w:rsidR="00266D34" w:rsidRPr="000F6E2F">
        <w:t xml:space="preserve"> указанных в </w:t>
      </w:r>
      <w:r w:rsidR="00030F52" w:rsidRPr="000F6E2F">
        <w:t xml:space="preserve">пункте </w:t>
      </w:r>
      <w:r w:rsidR="00417227" w:rsidRPr="000F6E2F">
        <w:t xml:space="preserve">95 </w:t>
      </w:r>
      <w:r w:rsidR="00266D34" w:rsidRPr="000F6E2F">
        <w:t>административного регламента ограничений для предоставления муниципальной услуги.</w:t>
      </w:r>
    </w:p>
    <w:p w:rsidR="00A772A4" w:rsidRPr="000F6E2F" w:rsidRDefault="00A772A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</w:t>
      </w:r>
      <w:r w:rsidR="000C6275" w:rsidRPr="000F6E2F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031DE1" w:rsidRPr="000F6E2F">
        <w:rPr>
          <w:rFonts w:ascii="Times New Roman" w:eastAsia="Times New Roman" w:hAnsi="Times New Roman" w:cs="Times New Roman"/>
          <w:sz w:val="28"/>
          <w:szCs w:val="28"/>
        </w:rPr>
        <w:t>решение о приостановлении муниципальной услуги и</w:t>
      </w:r>
      <w:r w:rsidR="000C6275" w:rsidRPr="000F6E2F">
        <w:rPr>
          <w:rFonts w:ascii="Times New Roman" w:eastAsia="Times New Roman" w:hAnsi="Times New Roman" w:cs="Times New Roman"/>
          <w:sz w:val="28"/>
          <w:szCs w:val="28"/>
        </w:rPr>
        <w:t>ли выявленная</w:t>
      </w:r>
      <w:r w:rsidR="00031DE1" w:rsidRPr="000F6E2F">
        <w:rPr>
          <w:rFonts w:ascii="Times New Roman" w:eastAsia="Times New Roman" w:hAnsi="Times New Roman" w:cs="Times New Roman"/>
          <w:sz w:val="28"/>
          <w:szCs w:val="28"/>
        </w:rPr>
        <w:t xml:space="preserve"> необходимост</w:t>
      </w:r>
      <w:r w:rsidR="000C6275" w:rsidRPr="000F6E2F">
        <w:rPr>
          <w:rFonts w:ascii="Times New Roman" w:eastAsia="Times New Roman" w:hAnsi="Times New Roman" w:cs="Times New Roman"/>
          <w:sz w:val="28"/>
          <w:szCs w:val="28"/>
        </w:rPr>
        <w:t>ь</w:t>
      </w:r>
      <w:r w:rsidR="00031DE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6275" w:rsidRPr="000F6E2F">
        <w:rPr>
          <w:rFonts w:ascii="Times New Roman" w:eastAsia="Times New Roman" w:hAnsi="Times New Roman" w:cs="Times New Roman"/>
          <w:sz w:val="28"/>
          <w:szCs w:val="28"/>
        </w:rPr>
        <w:t>в формировании и направлении</w:t>
      </w:r>
      <w:r w:rsidR="00031DE1" w:rsidRPr="000F6E2F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х запросов в органы (организации), участвующие в предоставлении муниципальной услуги.</w:t>
      </w:r>
    </w:p>
    <w:p w:rsidR="00A772A4" w:rsidRPr="000F6E2F" w:rsidRDefault="00DC06E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4A48DB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6275" w:rsidRPr="000F6E2F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редоставление муниципальной услуги передает сотруднику </w:t>
      </w:r>
      <w:r w:rsidR="00031DE1" w:rsidRPr="000F6E2F">
        <w:rPr>
          <w:rFonts w:ascii="Times New Roman" w:eastAsia="Times New Roman" w:hAnsi="Times New Roman" w:cs="Times New Roman"/>
          <w:sz w:val="28"/>
          <w:szCs w:val="28"/>
        </w:rPr>
        <w:t>ответственному за формирования и направления межведомственных запросов в органы (организации), участвующие в предоставлении муниципальной услуги перечень недостающих документов.</w:t>
      </w:r>
    </w:p>
    <w:p w:rsidR="00A36C74" w:rsidRPr="000F6E2F" w:rsidRDefault="00A36C74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80CBC" w:rsidRPr="000F6E2F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48DB" w:rsidRPr="000F6E2F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момента поступления заявления в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BA7B26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4A48DB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6275" w:rsidRPr="000F6E2F">
        <w:rPr>
          <w:rFonts w:ascii="Times New Roman" w:eastAsia="Times New Roman" w:hAnsi="Times New Roman" w:cs="Times New Roman"/>
          <w:sz w:val="28"/>
          <w:szCs w:val="28"/>
        </w:rPr>
        <w:t>или МФЦ.</w:t>
      </w:r>
    </w:p>
    <w:p w:rsidR="00A36C74" w:rsidRPr="000F6E2F" w:rsidRDefault="00FC2932" w:rsidP="00194E87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</w:t>
      </w:r>
      <w:r w:rsidR="008B6C71" w:rsidRPr="000F6E2F">
        <w:rPr>
          <w:rFonts w:ascii="Times New Roman" w:eastAsia="Times New Roman" w:hAnsi="Times New Roman" w:cs="Times New Roman"/>
          <w:sz w:val="28"/>
          <w:szCs w:val="28"/>
        </w:rPr>
        <w:t>выполн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 является отметка на заявлении </w:t>
      </w:r>
      <w:r w:rsidR="008B6C71" w:rsidRPr="000F6E2F">
        <w:rPr>
          <w:rFonts w:ascii="Times New Roman" w:eastAsia="Times New Roman" w:hAnsi="Times New Roman" w:cs="Times New Roman"/>
          <w:sz w:val="28"/>
          <w:szCs w:val="28"/>
        </w:rPr>
        <w:t xml:space="preserve">о приостановлении в предоставлении </w:t>
      </w:r>
      <w:r w:rsidR="008B6C71"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униципальной услуги, либо отметка на заявлении </w:t>
      </w:r>
      <w:r w:rsidR="00B94034" w:rsidRPr="000F6E2F">
        <w:rPr>
          <w:rFonts w:ascii="Times New Roman" w:eastAsia="Times New Roman" w:hAnsi="Times New Roman" w:cs="Times New Roman"/>
          <w:sz w:val="28"/>
          <w:szCs w:val="28"/>
        </w:rPr>
        <w:t>о передаче в дальнейшую работу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EE61B6" w:rsidRPr="000F6E2F">
        <w:rPr>
          <w:rFonts w:ascii="Times New Roman" w:eastAsia="Times New Roman" w:hAnsi="Times New Roman" w:cs="Times New Roman"/>
          <w:sz w:val="28"/>
          <w:szCs w:val="28"/>
        </w:rPr>
        <w:t xml:space="preserve">внесение </w:t>
      </w:r>
      <w:proofErr w:type="spellStart"/>
      <w:r w:rsidR="00EE61B6" w:rsidRPr="000F6E2F">
        <w:rPr>
          <w:rFonts w:ascii="Times New Roman" w:eastAsia="Times New Roman" w:hAnsi="Times New Roman" w:cs="Times New Roman"/>
          <w:sz w:val="28"/>
          <w:szCs w:val="28"/>
        </w:rPr>
        <w:t>вышеобозначенной</w:t>
      </w:r>
      <w:proofErr w:type="spellEnd"/>
      <w:r w:rsidR="00EE61B6" w:rsidRPr="000F6E2F">
        <w:rPr>
          <w:rFonts w:ascii="Times New Roman" w:eastAsia="Times New Roman" w:hAnsi="Times New Roman" w:cs="Times New Roman"/>
          <w:sz w:val="28"/>
          <w:szCs w:val="28"/>
        </w:rPr>
        <w:t xml:space="preserve"> информации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соответствующую информационную систему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27135" w:rsidRPr="000F6E2F" w:rsidRDefault="00027135" w:rsidP="00EE61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406AF" w:rsidRPr="000F6E2F" w:rsidRDefault="005406AF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EE61B6" w:rsidRPr="000F6E2F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BA7B26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BA7B2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ли МФЦ документов и информации, которые могут быть получены в рамках межведомственного информационного взаимодействия. </w:t>
      </w:r>
    </w:p>
    <w:p w:rsidR="00EE61B6" w:rsidRPr="000F6E2F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Формирование</w:t>
      </w:r>
      <w:r w:rsidRPr="000F6E2F">
        <w:rPr>
          <w:rFonts w:ascii="Times New Roman" w:eastAsia="Times New Roman" w:hAnsi="Times New Roman" w:cs="Times New Roman"/>
          <w:bCs/>
          <w:sz w:val="28"/>
          <w:szCs w:val="28"/>
        </w:rPr>
        <w:t xml:space="preserve"> и направление межведомственного запроса о предоставлении документов, необходимых для предоставления муниципальной услуги,</w:t>
      </w:r>
      <w:r w:rsidRPr="000F6E2F">
        <w:rPr>
          <w:rFonts w:ascii="Times New Roman" w:hAnsi="Times New Roman" w:cs="Times New Roman"/>
          <w:sz w:val="28"/>
          <w:szCs w:val="28"/>
        </w:rPr>
        <w:t xml:space="preserve"> осуществляется в МФЦ в соответствии с заключенными в установленном порядке соглашениями о взаимодействии.</w:t>
      </w:r>
    </w:p>
    <w:p w:rsidR="00EE61B6" w:rsidRPr="000F6E2F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Межведомственный запрос формируется и направляется в форме электронного документа, подписанного </w:t>
      </w:r>
      <w:hyperlink r:id="rId11" w:history="1">
        <w:r w:rsidRPr="000F6E2F">
          <w:rPr>
            <w:rFonts w:ascii="Times New Roman" w:eastAsia="Times New Roman" w:hAnsi="Times New Roman" w:cs="Times New Roman"/>
            <w:sz w:val="28"/>
            <w:szCs w:val="28"/>
          </w:rPr>
          <w:t>электронной подписью</w:t>
        </w:r>
      </w:hyperlink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 направляется по каналам системы межведомственного электронного взаимодействия (далее - СМЭВ).</w:t>
      </w:r>
    </w:p>
    <w:p w:rsidR="00EE61B6" w:rsidRPr="000F6E2F" w:rsidRDefault="00EE61B6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</w:t>
      </w:r>
      <w:r w:rsidR="00F81E36" w:rsidRPr="000F6E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Межведомственный запрос о представлении документов и (или) информации, указанных в пункте 2 части 1 статьи 7 Федерального закона № 210-ФЗ, для предоставления муниципальной услуги с использованием межведомственного информационного взаимодействия в бумажном виде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 наименование органа или организации, направляющих межведомственный запрос;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2) наименование органа или организации, в адрес которых направляется межведомственный запрос;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муниципальных услуг;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указание на положения нормативного правового акта, которыми установлено представление документа и (или) информации,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необходимых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муниципальной услуги, и указание на реквизиты данного нормативного правового акта;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</w:t>
      </w:r>
      <w:r w:rsidR="00BA7B26" w:rsidRPr="000F6E2F">
        <w:rPr>
          <w:rFonts w:ascii="Times New Roman" w:eastAsia="Times New Roman" w:hAnsi="Times New Roman" w:cs="Times New Roman"/>
          <w:sz w:val="28"/>
          <w:szCs w:val="28"/>
        </w:rPr>
        <w:t>обходимые для представления такого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документа и (или) информации;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vanish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6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контактная информация для направления ответа на межведомственный запрос;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7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дата направления межведомственного запроса;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8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EE61B6" w:rsidRPr="000F6E2F" w:rsidRDefault="00EE61B6" w:rsidP="00A53C69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9)</w:t>
      </w:r>
      <w:r w:rsidRPr="000F6E2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информация о факте получения согласия, предусмотренного частью 5 статьи 7 Федерального закона № 210-ФЗ (при направлении межведомственного запроса в случае, предусмотренном частью 5 статьи 7  Федерального закона № 210-ФЗ).</w:t>
      </w:r>
    </w:p>
    <w:p w:rsidR="00EE61B6" w:rsidRPr="000F6E2F" w:rsidRDefault="00EE61B6" w:rsidP="00A53C69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lastRenderedPageBreak/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EE61B6" w:rsidRPr="000F6E2F" w:rsidRDefault="00EE61B6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Максимальный срок формирования и направления запроса составляет 2 рабочих дня.</w:t>
      </w:r>
    </w:p>
    <w:p w:rsidR="00EE61B6" w:rsidRPr="000F6E2F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 подготовке межведомственного запроса сотрудник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BA7B2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или МФЦ, ответственный за формирование и направление межведомственных запросов в органы (организации), участвующие в предоставлении муниципальной услуги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  <w:proofErr w:type="gramEnd"/>
    </w:p>
    <w:p w:rsidR="00EE61B6" w:rsidRPr="000F6E2F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Для предоставления муниципальной услуги </w:t>
      </w:r>
      <w:r w:rsidR="00BA7B26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я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BA7B2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ли МФЦ направляет межведомственные запросы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в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CD0DA0" w:rsidRPr="000F6E2F" w:rsidRDefault="00436690" w:rsidP="00266002">
      <w:pPr>
        <w:pStyle w:val="a4"/>
      </w:pPr>
      <w:r w:rsidRPr="000F6E2F">
        <w:tab/>
      </w:r>
      <w:r w:rsidR="00CD0DA0" w:rsidRPr="000F6E2F">
        <w:t>а) Федеральн</w:t>
      </w:r>
      <w:r w:rsidR="00027135" w:rsidRPr="000F6E2F">
        <w:t>ую</w:t>
      </w:r>
      <w:r w:rsidR="00CD0DA0" w:rsidRPr="000F6E2F">
        <w:t xml:space="preserve"> служб</w:t>
      </w:r>
      <w:r w:rsidR="00027135" w:rsidRPr="000F6E2F">
        <w:t>у</w:t>
      </w:r>
      <w:r w:rsidR="00CD0DA0" w:rsidRPr="000F6E2F">
        <w:t xml:space="preserve"> государственной регистрации</w:t>
      </w:r>
      <w:r w:rsidR="00027135" w:rsidRPr="000F6E2F">
        <w:t>,</w:t>
      </w:r>
      <w:r w:rsidR="00CD0DA0" w:rsidRPr="000F6E2F">
        <w:t xml:space="preserve"> кадастра и картографии по Московской области (</w:t>
      </w:r>
      <w:proofErr w:type="spellStart"/>
      <w:r w:rsidR="00CD0DA0" w:rsidRPr="000F6E2F">
        <w:t>Росреестр</w:t>
      </w:r>
      <w:proofErr w:type="spellEnd"/>
      <w:r w:rsidR="00CD0DA0" w:rsidRPr="000F6E2F">
        <w:t>);</w:t>
      </w:r>
    </w:p>
    <w:p w:rsidR="00CD0DA0" w:rsidRPr="000F6E2F" w:rsidRDefault="00436690" w:rsidP="00266002">
      <w:pPr>
        <w:pStyle w:val="a4"/>
      </w:pPr>
      <w:r w:rsidRPr="000F6E2F">
        <w:tab/>
      </w:r>
      <w:r w:rsidR="00CD0DA0" w:rsidRPr="000F6E2F">
        <w:t xml:space="preserve">б) Министерство культуры Московской области </w:t>
      </w:r>
      <w:r w:rsidR="00027135" w:rsidRPr="000F6E2F">
        <w:t xml:space="preserve">или </w:t>
      </w:r>
      <w:r w:rsidR="00AA1F09" w:rsidRPr="000F6E2F">
        <w:t>уполномоченный в вопросах охраны культурного наследия орган местного самоуправления</w:t>
      </w:r>
      <w:r w:rsidR="00CD0DA0" w:rsidRPr="000F6E2F">
        <w:t>;</w:t>
      </w:r>
    </w:p>
    <w:p w:rsidR="00CD0DA0" w:rsidRPr="000F6E2F" w:rsidRDefault="00436690" w:rsidP="00266002">
      <w:pPr>
        <w:pStyle w:val="a4"/>
      </w:pPr>
      <w:r w:rsidRPr="000F6E2F">
        <w:tab/>
      </w:r>
      <w:r w:rsidR="00CD0DA0" w:rsidRPr="000F6E2F">
        <w:t>в</w:t>
      </w:r>
      <w:r w:rsidR="00027135" w:rsidRPr="000F6E2F">
        <w:t>)</w:t>
      </w:r>
      <w:r w:rsidR="00293C9B" w:rsidRPr="000F6E2F">
        <w:t> </w:t>
      </w:r>
      <w:r w:rsidR="00AA1F09" w:rsidRPr="000F6E2F">
        <w:t xml:space="preserve">федеральное государственное </w:t>
      </w:r>
      <w:r w:rsidR="00AD7546" w:rsidRPr="000F6E2F">
        <w:t>учреждение</w:t>
      </w:r>
      <w:r w:rsidR="00AA1F09" w:rsidRPr="000F6E2F">
        <w:t xml:space="preserve"> </w:t>
      </w:r>
      <w:r w:rsidR="00CD0DA0" w:rsidRPr="000F6E2F">
        <w:t>Бюро технической инвентаризации.</w:t>
      </w:r>
    </w:p>
    <w:p w:rsidR="00EE61B6" w:rsidRPr="000F6E2F" w:rsidRDefault="00EE61B6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</w:t>
      </w:r>
      <w:r w:rsidR="00027135" w:rsidRPr="000F6E2F">
        <w:rPr>
          <w:rFonts w:ascii="Times New Roman" w:eastAsia="Times New Roman" w:hAnsi="Times New Roman" w:cs="Times New Roman"/>
          <w:sz w:val="28"/>
          <w:szCs w:val="28"/>
        </w:rPr>
        <w:t xml:space="preserve">, если иные сроки подготовки и направления ответа на межведомственный запрос не установлены федеральными законами, </w:t>
      </w:r>
      <w:r w:rsidR="00027135"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правовыми актами Правительства Российской Федерации</w:t>
      </w:r>
      <w:proofErr w:type="gramEnd"/>
      <w:r w:rsidR="00027135" w:rsidRPr="000F6E2F">
        <w:rPr>
          <w:rFonts w:ascii="Times New Roman" w:eastAsia="Times New Roman" w:hAnsi="Times New Roman" w:cs="Times New Roman"/>
          <w:sz w:val="28"/>
          <w:szCs w:val="28"/>
        </w:rPr>
        <w:t xml:space="preserve"> и принятыми в соответствии с федеральными законами нормативными правовыми актами субъектов Российской Федераци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E61B6" w:rsidRPr="000F6E2F" w:rsidRDefault="00EE61B6" w:rsidP="00A53C6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BA7B2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ли МФЦ, ответственный за формирование и направление межведомственных запросов в органы (организации), участвующие в предоставлении муниципальной услуги, </w:t>
      </w:r>
      <w:r w:rsidRPr="000F6E2F">
        <w:rPr>
          <w:rFonts w:ascii="Times New Roman" w:hAnsi="Times New Roman" w:cs="Times New Roman"/>
          <w:sz w:val="28"/>
          <w:szCs w:val="28"/>
        </w:rPr>
        <w:t>направивший межведомственный запрос, обязан принять необходимые меры по получению ответа на межведомственный запрос.</w:t>
      </w:r>
    </w:p>
    <w:p w:rsidR="00EE61B6" w:rsidRPr="000F6E2F" w:rsidRDefault="00EE61B6" w:rsidP="00DF164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сле направления межведомственного запроса, представленные в «наименование ОМС» или МФЦ документы и информация передаются специалисту, ответственному за их рассмотрение.</w:t>
      </w:r>
    </w:p>
    <w:p w:rsidR="00DF1643" w:rsidRPr="000F6E2F" w:rsidRDefault="00DF1643" w:rsidP="008276A5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случае получения ответа на межведомственный запрос о том, что данная информация отсутствует в распоряжении органов (организаций), участвующих в предоставлении муниципальной услуги, сотрудник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BA7B2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ли МФЦ, ответственный за формирование и направление межведомственных запросов,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уведомляет заявителя о получении такого ответа, и предлагает заявителю представить документ и (или) информацию, необходимые для проведения переустройства и (или) перепланировки жилого помещения самостоятельно</w:t>
      </w:r>
      <w:proofErr w:type="gramEnd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течение 19 календарных дней (но не более пятнадцати рабочих дней) со дня направления уведомления.</w:t>
      </w:r>
    </w:p>
    <w:p w:rsidR="008276A5" w:rsidRPr="000F6E2F" w:rsidRDefault="00080CBC" w:rsidP="008276A5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В случае</w:t>
      </w:r>
      <w:r w:rsidR="008276A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если данная информация не представлена заявителем самостоятельно, в срок указанный в пункте </w:t>
      </w:r>
      <w:r w:rsidR="00E45CC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30 </w:t>
      </w:r>
      <w:r w:rsidR="008276A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административного регламента, </w:t>
      </w:r>
      <w:r w:rsidR="008276A5"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8276A5" w:rsidRPr="000F6E2F">
        <w:rPr>
          <w:rFonts w:ascii="Times New Roman" w:eastAsia="Times New Roman" w:hAnsi="Times New Roman" w:cs="Times New Roman"/>
          <w:sz w:val="28"/>
          <w:szCs w:val="28"/>
        </w:rPr>
        <w:t>, ответственный за формирование и направление межведомственных запросов, формирует и выдает (направляет) о</w:t>
      </w:r>
      <w:r w:rsidR="008276A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тказ в согласовании переустройства и (или) перепланировки жилого помещения по указанному основанию.</w:t>
      </w:r>
    </w:p>
    <w:p w:rsidR="00EE61B6" w:rsidRPr="000F6E2F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течение одного рабочего дня с момента поступления ответа на межведомственный запрос, такой ответ направляется сотруднику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предоставление муниципальной услуги, который приобщает их к соответствующему запросу.</w:t>
      </w:r>
    </w:p>
    <w:p w:rsidR="00EE61B6" w:rsidRPr="000F6E2F" w:rsidRDefault="00EE61B6" w:rsidP="00A53C69">
      <w:pPr>
        <w:tabs>
          <w:tab w:val="left" w:pos="1134"/>
          <w:tab w:val="left" w:pos="1260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В случае не поступления ответа на межведомственный запрос в установленный срок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</w:t>
      </w:r>
      <w:r w:rsidR="005F5862" w:rsidRPr="000F6E2F">
        <w:rPr>
          <w:rFonts w:ascii="Times New Roman" w:hAnsi="Times New Roman" w:cs="Times New Roman"/>
          <w:sz w:val="28"/>
          <w:szCs w:val="28"/>
        </w:rPr>
        <w:t>инистрацией</w:t>
      </w:r>
      <w:r w:rsidR="00976FFD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5F5862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принимаются меры, предусмотренные законодательством Российской Федерации.</w:t>
      </w:r>
    </w:p>
    <w:p w:rsidR="002804FA" w:rsidRPr="000F6E2F" w:rsidRDefault="002804FA" w:rsidP="002804FA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выполнения административной процедуры по формированию и направлению межведомственных запросов не превышает 8 </w:t>
      </w:r>
      <w:r w:rsidRPr="000F6E2F">
        <w:rPr>
          <w:rFonts w:ascii="Times New Roman" w:hAnsi="Times New Roman" w:cs="Times New Roman"/>
          <w:sz w:val="28"/>
          <w:szCs w:val="28"/>
        </w:rPr>
        <w:t xml:space="preserve">рабочих дней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с даты начала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формирования </w:t>
      </w:r>
      <w:r w:rsidRPr="000F6E2F">
        <w:rPr>
          <w:rFonts w:ascii="Times New Roman" w:hAnsi="Times New Roman" w:cs="Times New Roman"/>
          <w:sz w:val="28"/>
          <w:szCs w:val="28"/>
        </w:rPr>
        <w:t xml:space="preserve">межведомственного запроса.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 xml:space="preserve">В случаях, </w:t>
      </w:r>
      <w:r w:rsidRPr="000F6E2F">
        <w:rPr>
          <w:rFonts w:ascii="Times New Roman" w:hAnsi="Times New Roman" w:cs="Times New Roman"/>
          <w:color w:val="000000"/>
          <w:sz w:val="28"/>
          <w:szCs w:val="28"/>
        </w:rPr>
        <w:t>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Московской области</w:t>
      </w:r>
      <w:r w:rsidRPr="000F6E2F">
        <w:rPr>
          <w:rFonts w:ascii="Times New Roman" w:hAnsi="Times New Roman" w:cs="Times New Roman"/>
          <w:sz w:val="28"/>
          <w:szCs w:val="28"/>
        </w:rPr>
        <w:t>, максимальный срок осуществления административной процедуры представляет собой сумму сроков исполнения административной процедуры по формированию и направлению межведомственных запросов и наибольшего срока направления ответа на межведомственный запрос.</w:t>
      </w:r>
      <w:proofErr w:type="gramEnd"/>
    </w:p>
    <w:p w:rsidR="002804FA" w:rsidRPr="000F6E2F" w:rsidRDefault="002804FA" w:rsidP="002804FA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Превышение срока исполнения административной процедуры по формированию и направлению межведомственного запроса более чем на 8 рабочих дней не является основанием для продления общего срока предоставления муниципальной услуги.</w:t>
      </w:r>
    </w:p>
    <w:p w:rsidR="00EE61B6" w:rsidRPr="000F6E2F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получение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EE61B6" w:rsidRPr="000F6E2F" w:rsidRDefault="00EE61B6" w:rsidP="00A53C69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административной процедуры является фиксация факта поступления документов и сведений, полученных в рамках межведомственного взаимодействия, необходимых для предоставления муниципальной услуги, в журнале регистрации поступления ответов в рамках межведомственного взаимодействия или внесение соответствующих сведений в информационную систему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406AF" w:rsidRPr="000F6E2F" w:rsidRDefault="005406AF" w:rsidP="00A53C6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F37C4" w:rsidRPr="000F6E2F" w:rsidRDefault="00024C5D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C818E6" w:rsidRPr="000F6E2F" w:rsidRDefault="00C818E6" w:rsidP="00A53C69">
      <w:pPr>
        <w:widowControl w:val="0"/>
        <w:numPr>
          <w:ilvl w:val="0"/>
          <w:numId w:val="44"/>
        </w:numPr>
        <w:tabs>
          <w:tab w:val="left" w:pos="1418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О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нованием для начала </w:t>
      </w:r>
      <w:r w:rsidR="00024C5D" w:rsidRPr="000F6E2F"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административной процедуры является наличие полного пакета документов, необходим</w:t>
      </w:r>
      <w:r w:rsidR="00024C5D" w:rsidRPr="000F6E2F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для пред</w:t>
      </w:r>
      <w:r w:rsidR="00CF37C4" w:rsidRPr="000F6E2F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818E6" w:rsidRPr="000F6E2F" w:rsidRDefault="00C818E6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672D27" w:rsidRPr="000F6E2F">
        <w:rPr>
          <w:rFonts w:ascii="Times New Roman" w:eastAsia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одготовку документов, в течение </w:t>
      </w:r>
      <w:r w:rsidR="00672D27" w:rsidRPr="000F6E2F">
        <w:rPr>
          <w:rFonts w:ascii="Times New Roman" w:eastAsia="Times New Roman" w:hAnsi="Times New Roman" w:cs="Times New Roman"/>
          <w:sz w:val="28"/>
          <w:szCs w:val="28"/>
        </w:rPr>
        <w:t xml:space="preserve">5 (пяти) </w:t>
      </w:r>
      <w:r w:rsidR="00F46828" w:rsidRPr="000F6E2F">
        <w:rPr>
          <w:rFonts w:ascii="Times New Roman" w:hAnsi="Times New Roman" w:cs="Times New Roman"/>
          <w:sz w:val="28"/>
          <w:szCs w:val="28"/>
        </w:rPr>
        <w:t>календарных</w:t>
      </w:r>
      <w:r w:rsidRPr="000F6E2F">
        <w:rPr>
          <w:rFonts w:ascii="Times New Roman" w:hAnsi="Times New Roman" w:cs="Times New Roman"/>
          <w:sz w:val="28"/>
          <w:szCs w:val="28"/>
        </w:rPr>
        <w:t xml:space="preserve"> дней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 xml:space="preserve"> к нему полного пакета документов, необходимых для предоставления муниципальной услуги,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проверяет указанные документы на наличие оснований для отказа.</w:t>
      </w:r>
    </w:p>
    <w:p w:rsidR="0060152B" w:rsidRPr="000F6E2F" w:rsidRDefault="00C818E6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 установлении отсутствия всех оснований для отказа в предоставлении муниципальной услуги, указанных в пункте </w:t>
      </w:r>
      <w:r w:rsidR="00024C5D" w:rsidRPr="000F6E2F">
        <w:rPr>
          <w:rFonts w:ascii="Times New Roman" w:eastAsia="Times New Roman" w:hAnsi="Times New Roman" w:cs="Times New Roman"/>
          <w:sz w:val="28"/>
          <w:szCs w:val="28"/>
        </w:rPr>
        <w:t>30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сотрудник </w:t>
      </w:r>
      <w:r w:rsidR="001A7285" w:rsidRPr="000F6E2F">
        <w:rPr>
          <w:rFonts w:ascii="Times New Roman" w:eastAsia="Times New Roman" w:hAnsi="Times New Roman" w:cs="Times New Roman"/>
          <w:sz w:val="28"/>
          <w:szCs w:val="28"/>
        </w:rPr>
        <w:t xml:space="preserve"> 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одготовку документов, в течение ___________(указать количество) </w:t>
      </w:r>
      <w:r w:rsidR="00E93B3E" w:rsidRPr="000F6E2F">
        <w:rPr>
          <w:rFonts w:ascii="Times New Roman" w:hAnsi="Times New Roman" w:cs="Times New Roman"/>
          <w:sz w:val="28"/>
          <w:szCs w:val="28"/>
        </w:rPr>
        <w:t>календарных</w:t>
      </w:r>
      <w:r w:rsidRPr="000F6E2F">
        <w:rPr>
          <w:rFonts w:ascii="Times New Roman" w:hAnsi="Times New Roman" w:cs="Times New Roman"/>
          <w:sz w:val="28"/>
          <w:szCs w:val="28"/>
        </w:rPr>
        <w:t xml:space="preserve"> дней с даты установления </w:t>
      </w:r>
      <w:r w:rsidR="00484190" w:rsidRPr="000F6E2F">
        <w:rPr>
          <w:rFonts w:ascii="Times New Roman" w:hAnsi="Times New Roman" w:cs="Times New Roman"/>
          <w:sz w:val="28"/>
          <w:szCs w:val="28"/>
        </w:rPr>
        <w:t xml:space="preserve">отсутствия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таких оснований</w:t>
      </w:r>
      <w:r w:rsidR="00B33F88" w:rsidRPr="000F6E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33F88" w:rsidRPr="000F6E2F">
        <w:rPr>
          <w:rFonts w:ascii="Times New Roman" w:eastAsia="Times New Roman" w:hAnsi="Times New Roman" w:cs="Times New Roman"/>
          <w:sz w:val="28"/>
          <w:szCs w:val="28"/>
        </w:rPr>
        <w:t>передает пакет документов в</w:t>
      </w:r>
      <w:r w:rsidR="0060152B" w:rsidRPr="000F6E2F">
        <w:rPr>
          <w:rFonts w:ascii="Times New Roman" w:eastAsia="Times New Roman" w:hAnsi="Times New Roman" w:cs="Times New Roman"/>
          <w:sz w:val="28"/>
          <w:szCs w:val="28"/>
        </w:rPr>
        <w:t xml:space="preserve"> Межведомственн</w:t>
      </w:r>
      <w:r w:rsidR="00B33F88" w:rsidRPr="000F6E2F">
        <w:rPr>
          <w:rFonts w:ascii="Times New Roman" w:eastAsia="Times New Roman" w:hAnsi="Times New Roman" w:cs="Times New Roman"/>
          <w:sz w:val="28"/>
          <w:szCs w:val="28"/>
        </w:rPr>
        <w:t>ую</w:t>
      </w:r>
      <w:r w:rsidR="0060152B" w:rsidRPr="000F6E2F">
        <w:rPr>
          <w:rFonts w:ascii="Times New Roman" w:eastAsia="Times New Roman" w:hAnsi="Times New Roman" w:cs="Times New Roman"/>
          <w:sz w:val="28"/>
          <w:szCs w:val="28"/>
        </w:rPr>
        <w:t xml:space="preserve"> комисси</w:t>
      </w:r>
      <w:r w:rsidR="00B33F88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2A77E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B264A8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и </w:t>
      </w:r>
      <w:r w:rsidR="00024C5D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а</w:t>
      </w:r>
      <w:r w:rsidR="00B264A8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министрации </w:t>
      </w:r>
      <w:r w:rsidR="001A7285" w:rsidRPr="000F6E2F">
        <w:rPr>
          <w:rFonts w:ascii="Times New Roman" w:eastAsia="Times New Roman" w:hAnsi="Times New Roman" w:cs="Times New Roman"/>
          <w:sz w:val="28"/>
          <w:szCs w:val="28"/>
        </w:rPr>
        <w:t xml:space="preserve">городского поселения Воскресенск </w:t>
      </w:r>
      <w:r w:rsidR="00B264A8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о</w:t>
      </w:r>
      <w:proofErr w:type="gramEnd"/>
      <w:r w:rsidR="00B264A8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огласованию переустройства и (или) перепланировки жилых и нежилых помещений в жилых домах и нежилых зданиях (далее - </w:t>
      </w:r>
      <w:r w:rsidR="00B264A8" w:rsidRPr="000F6E2F">
        <w:rPr>
          <w:rFonts w:ascii="Times New Roman" w:eastAsia="Times New Roman" w:hAnsi="Times New Roman" w:cs="Times New Roman"/>
          <w:sz w:val="28"/>
          <w:szCs w:val="28"/>
        </w:rPr>
        <w:t>Межведомственная комиссия</w:t>
      </w:r>
      <w:r w:rsidR="00B264A8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). </w:t>
      </w:r>
    </w:p>
    <w:p w:rsidR="002A77E9" w:rsidRPr="000F6E2F" w:rsidRDefault="001A7285" w:rsidP="00A53C69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тдел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 </w:t>
      </w:r>
      <w:r w:rsidR="002A77E9" w:rsidRPr="000F6E2F">
        <w:rPr>
          <w:rFonts w:ascii="Times New Roman" w:eastAsia="Times New Roman" w:hAnsi="Times New Roman" w:cs="Times New Roman"/>
          <w:sz w:val="28"/>
          <w:szCs w:val="28"/>
        </w:rPr>
        <w:t>организует п</w:t>
      </w:r>
      <w:r w:rsidR="002A77E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оведение заседания Межведомственной комиссии</w:t>
      </w:r>
      <w:r w:rsidR="00CD0B2B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состав Межведомственной комиссии утверждается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г</w:t>
      </w:r>
      <w:r w:rsidR="00CD0B2B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лавой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городского поселения Воскресенск)</w:t>
      </w:r>
      <w:r w:rsidR="002A77E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а также </w:t>
      </w:r>
      <w:r w:rsidR="002A77E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одготавливает необходимые для рассмотрения на заседании информационно-аналитические и иные материалы</w:t>
      </w:r>
      <w:r w:rsidR="0023571F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223311" w:rsidRPr="000F6E2F" w:rsidRDefault="0041499A" w:rsidP="00A53C69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61069" w:rsidRPr="000F6E2F">
        <w:rPr>
          <w:rFonts w:ascii="Times New Roman" w:eastAsia="Times New Roman" w:hAnsi="Times New Roman" w:cs="Times New Roman"/>
          <w:sz w:val="28"/>
          <w:szCs w:val="28"/>
        </w:rPr>
        <w:t>Организация з</w:t>
      </w:r>
      <w:r w:rsidR="00C6106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аседания</w:t>
      </w:r>
      <w:r w:rsidR="0022331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ежведомственной комиссии </w:t>
      </w:r>
      <w:r w:rsidR="00C6106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существляется в срок, не превышающий </w:t>
      </w:r>
      <w:r w:rsidR="0022331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30 календарных дней с момента регистрации заявления</w:t>
      </w:r>
      <w:r w:rsidR="00C6106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223311" w:rsidRPr="000F6E2F">
        <w:rPr>
          <w:rFonts w:ascii="Times New Roman" w:eastAsiaTheme="minorHAnsi" w:hAnsi="Times New Roman" w:cs="Times New Roman"/>
          <w:color w:val="0000FF"/>
          <w:sz w:val="28"/>
          <w:szCs w:val="28"/>
          <w:lang w:eastAsia="en-US"/>
        </w:rPr>
        <w:t>.</w:t>
      </w:r>
    </w:p>
    <w:p w:rsidR="0060152B" w:rsidRPr="000F6E2F" w:rsidRDefault="00274B8F" w:rsidP="002D2B11">
      <w:pPr>
        <w:pStyle w:val="a3"/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став Межведомственной комиссии проверяет </w:t>
      </w:r>
      <w:r w:rsidR="001F18D0"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ложенный к заявлению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акет документов на </w:t>
      </w:r>
      <w:r w:rsidR="00331CE7" w:rsidRPr="000F6E2F">
        <w:rPr>
          <w:rFonts w:ascii="Times New Roman" w:eastAsia="Times New Roman" w:hAnsi="Times New Roman" w:cs="Times New Roman"/>
          <w:sz w:val="28"/>
          <w:szCs w:val="28"/>
        </w:rPr>
        <w:t>недопущение и на ограничения следующи</w:t>
      </w:r>
      <w:r w:rsidR="001F18D0" w:rsidRPr="000F6E2F">
        <w:rPr>
          <w:rFonts w:ascii="Times New Roman" w:eastAsia="Times New Roman" w:hAnsi="Times New Roman" w:cs="Times New Roman"/>
          <w:sz w:val="28"/>
          <w:szCs w:val="28"/>
        </w:rPr>
        <w:t>х</w:t>
      </w:r>
      <w:r w:rsidR="00331CE7"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араметр</w:t>
      </w:r>
      <w:r w:rsidR="001F18D0" w:rsidRPr="000F6E2F">
        <w:rPr>
          <w:rFonts w:ascii="Times New Roman" w:eastAsia="Times New Roman" w:hAnsi="Times New Roman" w:cs="Times New Roman"/>
          <w:sz w:val="28"/>
          <w:szCs w:val="28"/>
        </w:rPr>
        <w:t>ов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1) ограничения обязательны для всех видов переустройства и (или) перепланировки, осуществляемых как с разработкой проектов, так и по проектной документации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2) не допускается переустройство и (или) перепланировка помещений, при котором: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- ухудшаются условия эксплуатации дома и проживания граждан, в том числе затрудняется доступ к инженерным коммуникациям и отключающим устройствам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переустроенное и (или) перепланированное помещение или смежные с ним помещения могут быть отнесены в установленном порядке к категории </w:t>
      </w:r>
      <w:proofErr w:type="gramStart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непригодных</w:t>
      </w:r>
      <w:proofErr w:type="gramEnd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для проживания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- предусматривается значительное увеличение подсобной площади помещений за счет площади жилых комнат без изменения статуса (функционального назначения) последних в установленном порядке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- нарушается прочность, устойчивость несущих конструкций здания или может произойти их разрушение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- устанавливаются отключающие или регулирующие устройства на </w:t>
      </w:r>
      <w:proofErr w:type="spellStart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общедомовых</w:t>
      </w:r>
      <w:proofErr w:type="spellEnd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</w:t>
      </w:r>
      <w:proofErr w:type="spellStart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общеквартирных</w:t>
      </w:r>
      <w:proofErr w:type="spellEnd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) инженерных сетях, если пользование ими оказывает влияние на потребление ресурсов в смежных помещениях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- предусматривается ликвидация, уменьшение сечения каналов естественной вентиляции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- увеличиваются нагрузки на несущие конструкции сверх допустимых по проекту (расчету по несущей способности, по деформациям) при устройстве стяжек в полах, замене перегородок из легких материалов на перегородки из тяжелых материалов, размещении дополнительного оборудования в помещениях квартир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- возможно ухудшение сохранности и внешнего вида фасадов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- нарушаются противопожарные или санитарные требования;</w:t>
      </w:r>
    </w:p>
    <w:p w:rsidR="00274B8F" w:rsidRPr="000F6E2F" w:rsidRDefault="00274B8F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3) не допускается производить перепланировку и (или) переоборудование жилых помещений для использования под нежилые цели без предварительного перевода их в состав нежилого фонда в установленном </w:t>
      </w:r>
      <w:r w:rsidR="00E7456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конодательством Российской Федерации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орядке;</w:t>
      </w:r>
    </w:p>
    <w:p w:rsidR="00274B8F" w:rsidRPr="000F6E2F" w:rsidRDefault="00274B8F" w:rsidP="002D2B1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4) переустройство и (или) перепланировка смежных помещений, которая не может быть осуществлена без присоединения к помещениям части общего имущества в многоквартирном доме, допускается только с согласия всех собственников помещений в этом доме. Изменение границ и размера общего имущества в многоквартирном доме или изменение долей в праве общей собственности на общее имущество возможно только на основании решения общего собрания жильцов, членов жилищно-строительных кооперативов, жилищных кооперативов и товариществ собственников жилья. Изменение размера общего имущества в коммунальной квартире допускается только с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согласия всех собственников комнат.</w:t>
      </w:r>
    </w:p>
    <w:p w:rsidR="00484190" w:rsidRPr="000F6E2F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hAnsi="Times New Roman" w:cs="Times New Roman"/>
          <w:sz w:val="28"/>
          <w:szCs w:val="28"/>
        </w:rPr>
        <w:t>5) несоблюдение условий перевода помещения, а именно:</w:t>
      </w:r>
    </w:p>
    <w:p w:rsidR="00484190" w:rsidRPr="000F6E2F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hAnsi="Times New Roman" w:cs="Times New Roman"/>
          <w:sz w:val="28"/>
          <w:szCs w:val="28"/>
        </w:rPr>
        <w:t>а)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если доступ к переводимому помещению невозможен без использования помещений, обеспечивающих доступ к жилым помещениям, или отсутствует техническая возможность оборудовать такой доступ к данному помещению (при переводе жилого помещения в нежилое помещение);</w:t>
      </w:r>
    </w:p>
    <w:p w:rsidR="00484190" w:rsidRPr="000F6E2F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б) если переводимое помещение является частью жилого помещения либо используется собственником данного помещения или иным гражданином в качестве места постоянного проживания (при переводе жилого помещения в нежилое помещение);</w:t>
      </w:r>
    </w:p>
    <w:p w:rsidR="00484190" w:rsidRPr="000F6E2F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в) если право собственности на переводимое помещение обременено правами каких-либо лиц (помещение является предметом залога, найма, аренды и т.п.);</w:t>
      </w:r>
    </w:p>
    <w:p w:rsidR="00484190" w:rsidRPr="000F6E2F" w:rsidRDefault="00484190" w:rsidP="002D2B1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г) если переводимое помещение не отвечает установленным требованиям, которым должно отвечать жилое помещение, или отсутствует возможность обеспечить соответствие переводимого помещения установленным требованиям (при переводе жилого помещения в нежилое помещение);</w:t>
      </w:r>
    </w:p>
    <w:p w:rsidR="00484190" w:rsidRPr="000F6E2F" w:rsidRDefault="0048419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д) если при переводе квартиры в многоквартирном доме в нежилое помещение не соблюдены требования:</w:t>
      </w:r>
    </w:p>
    <w:p w:rsidR="00484190" w:rsidRPr="000F6E2F" w:rsidRDefault="0048419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- квартира расположена на первом этаже указанного дома;</w:t>
      </w:r>
    </w:p>
    <w:p w:rsidR="00484190" w:rsidRPr="000F6E2F" w:rsidRDefault="0048419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- квартира расположена выше первого этажа указанного дома, но помещения, расположенные непосредственно под квартирой, переводимой в нежилое помещение, не являются жилыми;</w:t>
      </w:r>
    </w:p>
    <w:p w:rsidR="00484190" w:rsidRPr="000F6E2F" w:rsidRDefault="0048419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е) отсутствует согласие всех собственников жилого (нежилого) помещения, подлежащего переводу в нежилое (жилое) помещение, или решение общего собрания собственников помещений в многоквартирном доме в случаях, если при изменении статуса переводимых помещений могут быть изменены границы помещений, границы и размеры общего имущества или изменены доли в праве общей собственности на общее имущество в многоквартирном доме.</w:t>
      </w:r>
      <w:proofErr w:type="gramEnd"/>
    </w:p>
    <w:p w:rsidR="001F18D0" w:rsidRPr="000F6E2F" w:rsidRDefault="001F18D0" w:rsidP="00A53C69">
      <w:pPr>
        <w:pStyle w:val="a3"/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 результатам рассмотрения </w:t>
      </w:r>
      <w:r w:rsidR="00181A4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миссией </w:t>
      </w:r>
      <w:r w:rsidR="00A43E2A" w:rsidRPr="000F6E2F">
        <w:rPr>
          <w:rFonts w:ascii="Times New Roman" w:eastAsia="Times New Roman" w:hAnsi="Times New Roman" w:cs="Times New Roman"/>
          <w:sz w:val="28"/>
          <w:szCs w:val="28"/>
        </w:rPr>
        <w:t>приложенного к заявлению пакета документов</w:t>
      </w:r>
      <w:r w:rsidR="00181A4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,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секретар</w:t>
      </w:r>
      <w:r w:rsidR="00C8269D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ь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8269D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омиссии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формляется протокол заседания </w:t>
      </w:r>
      <w:r w:rsidR="00CD1DAA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омиссии, в котором указываются:</w:t>
      </w:r>
    </w:p>
    <w:p w:rsidR="001F18D0" w:rsidRPr="000F6E2F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а) фамилия, имя, отчество заявителя;</w:t>
      </w:r>
    </w:p>
    <w:p w:rsidR="001F18D0" w:rsidRPr="000F6E2F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б) адрес </w:t>
      </w:r>
      <w:proofErr w:type="spellStart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ерепланируемого</w:t>
      </w:r>
      <w:proofErr w:type="spellEnd"/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(или) переустраиваемого помещения;</w:t>
      </w:r>
    </w:p>
    <w:p w:rsidR="001F18D0" w:rsidRPr="000F6E2F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в) перечень рассматриваемых документов;</w:t>
      </w:r>
    </w:p>
    <w:p w:rsidR="001F18D0" w:rsidRPr="000F6E2F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г) перечень планируемых работ по перепланировке и (или) переустройству;</w:t>
      </w:r>
    </w:p>
    <w:p w:rsidR="001F18D0" w:rsidRPr="000F6E2F" w:rsidRDefault="001F18D0" w:rsidP="00A53C6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) рекомендации </w:t>
      </w:r>
      <w:r w:rsidR="00903EE8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омиссией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A43E2A" w:rsidRPr="000F6E2F" w:rsidRDefault="00A43E2A" w:rsidP="00A53C69">
      <w:pPr>
        <w:pStyle w:val="a3"/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Протокол заседания Межведомственной комиссии подписывается председателем Межведомственной комиссии и членами Межведомственной комиссии.</w:t>
      </w:r>
    </w:p>
    <w:p w:rsidR="00496ED2" w:rsidRPr="000F6E2F" w:rsidRDefault="00496ED2" w:rsidP="00A53C69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отокол заседания </w:t>
      </w:r>
      <w:r w:rsidR="00507CDE"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>Межведомственной комиссии</w:t>
      </w:r>
      <w:r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является основанием для подготовки </w:t>
      </w:r>
      <w:proofErr w:type="gramStart"/>
      <w:r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роекта </w:t>
      </w:r>
      <w:r w:rsidR="00851A30"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я</w:t>
      </w:r>
      <w:r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6D0FA8"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>г</w:t>
      </w:r>
      <w:r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лавы </w:t>
      </w:r>
      <w:r w:rsidR="00AA4C1E" w:rsidRPr="00F2629D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A4C1E"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6D0FA8" w:rsidRPr="00F2629D">
        <w:rPr>
          <w:rFonts w:ascii="Times New Roman" w:eastAsiaTheme="minorHAnsi" w:hAnsi="Times New Roman" w:cs="Times New Roman"/>
          <w:sz w:val="28"/>
          <w:szCs w:val="28"/>
          <w:lang w:eastAsia="en-US"/>
        </w:rPr>
        <w:t>городского</w:t>
      </w:r>
      <w:r w:rsidR="006D0FA8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селения</w:t>
      </w:r>
      <w:proofErr w:type="gramEnd"/>
      <w:r w:rsidR="006D0FA8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оскресенск </w:t>
      </w:r>
      <w:r w:rsidR="00AA4C1E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об отказе)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 согласовании перепланировки и (или) переустройства жилого </w:t>
      </w:r>
      <w:r w:rsidR="00F27F3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нежилого</w:t>
      </w:r>
      <w:r w:rsidR="00F27F3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)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мещения.</w:t>
      </w:r>
    </w:p>
    <w:p w:rsidR="00C818E6" w:rsidRPr="000F6E2F" w:rsidRDefault="00C818E6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При установлении наличия хотя бы одн</w:t>
      </w:r>
      <w:r w:rsidR="00851A30" w:rsidRPr="000F6E2F">
        <w:rPr>
          <w:rFonts w:ascii="Times New Roman" w:eastAsia="Times New Roman" w:hAnsi="Times New Roman" w:cs="Times New Roman"/>
          <w:sz w:val="28"/>
          <w:szCs w:val="28"/>
        </w:rPr>
        <w:t xml:space="preserve">ой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з </w:t>
      </w:r>
      <w:r w:rsidR="00851A30" w:rsidRPr="000F6E2F">
        <w:rPr>
          <w:rFonts w:ascii="Times New Roman" w:eastAsia="Times New Roman" w:hAnsi="Times New Roman" w:cs="Times New Roman"/>
          <w:sz w:val="28"/>
          <w:szCs w:val="28"/>
        </w:rPr>
        <w:t>причин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указанных в пункте </w:t>
      </w:r>
      <w:r w:rsidR="00097D0D" w:rsidRPr="000F6E2F">
        <w:rPr>
          <w:rFonts w:ascii="Times New Roman" w:eastAsia="Times New Roman" w:hAnsi="Times New Roman" w:cs="Times New Roman"/>
          <w:sz w:val="28"/>
          <w:szCs w:val="28"/>
        </w:rPr>
        <w:t xml:space="preserve">118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регламента, </w:t>
      </w:r>
      <w:r w:rsidR="00B04C1C" w:rsidRPr="000F6E2F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EF6A32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0FA8" w:rsidRPr="000F6E2F">
        <w:rPr>
          <w:rFonts w:ascii="Times New Roman" w:eastAsia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</w:t>
      </w:r>
      <w:r w:rsidR="00927DEF" w:rsidRPr="000F6E2F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й за подготовку документов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течение </w:t>
      </w:r>
      <w:r w:rsidR="006D0FA8" w:rsidRPr="000F6E2F">
        <w:rPr>
          <w:rFonts w:ascii="Times New Roman" w:eastAsia="Times New Roman" w:hAnsi="Times New Roman" w:cs="Times New Roman"/>
          <w:sz w:val="28"/>
          <w:szCs w:val="28"/>
        </w:rPr>
        <w:t>3 (трех)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85677" w:rsidRPr="000F6E2F">
        <w:rPr>
          <w:rFonts w:ascii="Times New Roman" w:hAnsi="Times New Roman" w:cs="Times New Roman"/>
          <w:sz w:val="28"/>
          <w:szCs w:val="28"/>
        </w:rPr>
        <w:t>календарных</w:t>
      </w:r>
      <w:r w:rsidRPr="000F6E2F">
        <w:rPr>
          <w:rFonts w:ascii="Times New Roman" w:hAnsi="Times New Roman" w:cs="Times New Roman"/>
          <w:sz w:val="28"/>
          <w:szCs w:val="28"/>
        </w:rPr>
        <w:t xml:space="preserve"> дней с даты </w:t>
      </w:r>
      <w:r w:rsidR="009B630E" w:rsidRPr="000F6E2F">
        <w:rPr>
          <w:rFonts w:ascii="Times New Roman" w:hAnsi="Times New Roman" w:cs="Times New Roman"/>
          <w:sz w:val="28"/>
          <w:szCs w:val="28"/>
        </w:rPr>
        <w:t>подписания п</w:t>
      </w:r>
      <w:r w:rsidR="009B630E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отокола заседания Межведомственной комиссии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дготавливает проект решения об отказе </w:t>
      </w:r>
      <w:r w:rsidR="00AA4C1E" w:rsidRPr="000F6E2F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proofErr w:type="gramEnd"/>
      <w:r w:rsidR="00585677" w:rsidRPr="000F6E2F">
        <w:rPr>
          <w:rFonts w:ascii="Times New Roman" w:eastAsia="Times New Roman" w:hAnsi="Times New Roman" w:cs="Times New Roman"/>
          <w:sz w:val="28"/>
          <w:szCs w:val="28"/>
        </w:rPr>
        <w:t xml:space="preserve"> и направляет </w:t>
      </w:r>
      <w:r w:rsidR="009B630E" w:rsidRPr="000F6E2F">
        <w:rPr>
          <w:rFonts w:ascii="Times New Roman" w:eastAsia="Times New Roman" w:hAnsi="Times New Roman" w:cs="Times New Roman"/>
          <w:sz w:val="28"/>
          <w:szCs w:val="28"/>
        </w:rPr>
        <w:t xml:space="preserve">его </w:t>
      </w:r>
      <w:r w:rsidR="00585677" w:rsidRPr="000F6E2F">
        <w:rPr>
          <w:rFonts w:ascii="Times New Roman" w:eastAsia="Times New Roman" w:hAnsi="Times New Roman" w:cs="Times New Roman"/>
          <w:sz w:val="28"/>
          <w:szCs w:val="28"/>
        </w:rPr>
        <w:t xml:space="preserve">на подпись </w:t>
      </w:r>
      <w:r w:rsidR="006D0FA8" w:rsidRPr="000F6E2F">
        <w:rPr>
          <w:rFonts w:ascii="Times New Roman" w:eastAsia="Times New Roman" w:hAnsi="Times New Roman" w:cs="Times New Roman"/>
          <w:sz w:val="28"/>
          <w:szCs w:val="28"/>
        </w:rPr>
        <w:t>г</w:t>
      </w:r>
      <w:r w:rsidR="00585677" w:rsidRPr="000F6E2F">
        <w:rPr>
          <w:rFonts w:ascii="Times New Roman" w:eastAsia="Times New Roman" w:hAnsi="Times New Roman" w:cs="Times New Roman"/>
          <w:sz w:val="28"/>
          <w:szCs w:val="28"/>
        </w:rPr>
        <w:t xml:space="preserve">лаве </w:t>
      </w:r>
      <w:r w:rsidR="006D0FA8" w:rsidRPr="000F6E2F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.</w:t>
      </w:r>
    </w:p>
    <w:p w:rsidR="00C818E6" w:rsidRPr="000F6E2F" w:rsidRDefault="00DD7FE3" w:rsidP="004B1A4F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</w:t>
      </w:r>
      <w:r w:rsidR="009B630E" w:rsidRPr="000F6E2F">
        <w:rPr>
          <w:rFonts w:ascii="Times New Roman" w:eastAsia="Times New Roman" w:hAnsi="Times New Roman" w:cs="Times New Roman"/>
          <w:sz w:val="28"/>
          <w:szCs w:val="28"/>
        </w:rPr>
        <w:t>оснований для отказа в предоставлении муниципальной услуги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B630E" w:rsidRPr="000F6E2F">
        <w:rPr>
          <w:rFonts w:ascii="Times New Roman" w:eastAsia="Times New Roman" w:hAnsi="Times New Roman" w:cs="Times New Roman"/>
          <w:sz w:val="28"/>
          <w:szCs w:val="28"/>
        </w:rPr>
        <w:t xml:space="preserve">указанных в пункте </w:t>
      </w:r>
      <w:r w:rsidR="00097D0D" w:rsidRPr="000F6E2F">
        <w:rPr>
          <w:rFonts w:ascii="Times New Roman" w:eastAsia="Times New Roman" w:hAnsi="Times New Roman" w:cs="Times New Roman"/>
          <w:sz w:val="28"/>
          <w:szCs w:val="28"/>
        </w:rPr>
        <w:t xml:space="preserve">118 </w:t>
      </w:r>
      <w:r w:rsidR="009B630E" w:rsidRPr="000F6E2F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, с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отрудник </w:t>
      </w:r>
      <w:r w:rsidR="004B1A4F" w:rsidRPr="000F6E2F">
        <w:rPr>
          <w:rFonts w:ascii="Times New Roman" w:eastAsia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>,</w:t>
      </w:r>
      <w:r w:rsidR="00927DEF" w:rsidRPr="000F6E2F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й за подготовку документов,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04C1C"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проект решения о </w:t>
      </w:r>
      <w:r w:rsidR="00B04C1C" w:rsidRPr="000F6E2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="00B04C1C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="009B630E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, 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в течение </w:t>
      </w:r>
      <w:r w:rsidR="004B1A4F" w:rsidRPr="000F6E2F">
        <w:rPr>
          <w:rFonts w:ascii="Times New Roman" w:eastAsia="Times New Roman" w:hAnsi="Times New Roman" w:cs="Times New Roman"/>
          <w:sz w:val="28"/>
          <w:szCs w:val="28"/>
        </w:rPr>
        <w:t xml:space="preserve">3 (трех) 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85677" w:rsidRPr="000F6E2F">
        <w:rPr>
          <w:rFonts w:ascii="Times New Roman" w:hAnsi="Times New Roman" w:cs="Times New Roman"/>
          <w:sz w:val="28"/>
          <w:szCs w:val="28"/>
        </w:rPr>
        <w:t>календарных</w:t>
      </w:r>
      <w:r w:rsidR="00C818E6" w:rsidRPr="000F6E2F">
        <w:rPr>
          <w:rFonts w:ascii="Times New Roman" w:hAnsi="Times New Roman" w:cs="Times New Roman"/>
          <w:sz w:val="28"/>
          <w:szCs w:val="28"/>
        </w:rPr>
        <w:t xml:space="preserve"> дней</w:t>
      </w:r>
      <w:r w:rsidR="00B04C1C" w:rsidRPr="000F6E2F">
        <w:rPr>
          <w:rFonts w:ascii="Times New Roman" w:hAnsi="Times New Roman" w:cs="Times New Roman"/>
          <w:sz w:val="28"/>
          <w:szCs w:val="28"/>
        </w:rPr>
        <w:t>,</w:t>
      </w:r>
      <w:r w:rsidR="00C818E6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927DEF" w:rsidRPr="000F6E2F">
        <w:rPr>
          <w:rFonts w:ascii="Times New Roman" w:hAnsi="Times New Roman" w:cs="Times New Roman"/>
          <w:sz w:val="28"/>
          <w:szCs w:val="28"/>
        </w:rPr>
        <w:t>с даты подписания п</w:t>
      </w:r>
      <w:r w:rsidR="00927DEF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отокола заседания Межведомственной комиссии и</w:t>
      </w:r>
      <w:proofErr w:type="gramEnd"/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направл</w:t>
      </w:r>
      <w:r w:rsidR="00585677" w:rsidRPr="000F6E2F">
        <w:rPr>
          <w:rFonts w:ascii="Times New Roman" w:eastAsia="Times New Roman" w:hAnsi="Times New Roman" w:cs="Times New Roman"/>
          <w:sz w:val="28"/>
          <w:szCs w:val="28"/>
        </w:rPr>
        <w:t>яет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27DEF" w:rsidRPr="000F6E2F">
        <w:rPr>
          <w:rFonts w:ascii="Times New Roman" w:eastAsia="Times New Roman" w:hAnsi="Times New Roman" w:cs="Times New Roman"/>
          <w:sz w:val="28"/>
          <w:szCs w:val="28"/>
        </w:rPr>
        <w:t xml:space="preserve">его 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на подпись </w:t>
      </w:r>
      <w:r w:rsidR="00080CBC" w:rsidRPr="000F6E2F">
        <w:rPr>
          <w:rFonts w:ascii="Times New Roman" w:eastAsia="Times New Roman" w:hAnsi="Times New Roman" w:cs="Times New Roman"/>
          <w:sz w:val="28"/>
          <w:szCs w:val="28"/>
        </w:rPr>
        <w:t>г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лаве </w:t>
      </w:r>
      <w:r w:rsidR="00BB08B3"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4B1A4F" w:rsidRPr="000F6E2F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.</w:t>
      </w:r>
    </w:p>
    <w:p w:rsidR="00C818E6" w:rsidRPr="000F6E2F" w:rsidRDefault="00C818E6" w:rsidP="004B1A4F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дписанн</w:t>
      </w:r>
      <w:r w:rsidR="00BB08B3" w:rsidRPr="000F6E2F">
        <w:rPr>
          <w:rFonts w:ascii="Times New Roman" w:eastAsia="Times New Roman" w:hAnsi="Times New Roman" w:cs="Times New Roman"/>
          <w:sz w:val="28"/>
          <w:szCs w:val="28"/>
        </w:rPr>
        <w:t>ое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B1A4F" w:rsidRPr="000F6E2F">
        <w:rPr>
          <w:rFonts w:ascii="Times New Roman" w:eastAsia="Times New Roman" w:hAnsi="Times New Roman" w:cs="Times New Roman"/>
          <w:sz w:val="28"/>
          <w:szCs w:val="28"/>
        </w:rPr>
        <w:t>г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лавой </w:t>
      </w:r>
      <w:r w:rsidR="004B1A4F" w:rsidRPr="000F6E2F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</w:t>
      </w:r>
      <w:r w:rsidR="00080CBC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решени</w:t>
      </w:r>
      <w:r w:rsidR="003A0EF7" w:rsidRPr="000F6E2F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(об отказе) о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не позднее рабочего дня следующего за днем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дписания передается на регистрацию сотруднику </w:t>
      </w:r>
      <w:r w:rsidR="004B1A4F" w:rsidRPr="000F6E2F">
        <w:rPr>
          <w:rFonts w:ascii="Times New Roman" w:eastAsia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="00BB08B3" w:rsidRPr="000F6E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ответственному за прием и регистрацию документов.</w:t>
      </w:r>
    </w:p>
    <w:p w:rsidR="00C818E6" w:rsidRPr="000F6E2F" w:rsidRDefault="00BB08B3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4B1A4F" w:rsidRPr="000F6E2F">
        <w:rPr>
          <w:rFonts w:ascii="Times New Roman" w:eastAsia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>, ответственный за прием и регистрацию документов, осуществляет регистрацию</w:t>
      </w:r>
      <w:r w:rsidR="00C818E6" w:rsidRPr="000F6E2F">
        <w:rPr>
          <w:sz w:val="28"/>
          <w:szCs w:val="28"/>
        </w:rPr>
        <w:t xml:space="preserve"> </w:t>
      </w:r>
      <w:r w:rsidR="00080CBC" w:rsidRPr="000F6E2F">
        <w:rPr>
          <w:rFonts w:ascii="Times New Roman" w:eastAsia="Times New Roman" w:hAnsi="Times New Roman" w:cs="Times New Roman"/>
          <w:sz w:val="28"/>
          <w:szCs w:val="28"/>
        </w:rPr>
        <w:t>подписанного г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лавой </w:t>
      </w:r>
      <w:r w:rsidR="004B1A4F" w:rsidRPr="000F6E2F">
        <w:rPr>
          <w:rFonts w:ascii="Times New Roman" w:eastAsia="Times New Roman" w:hAnsi="Times New Roman" w:cs="Times New Roman"/>
          <w:sz w:val="28"/>
          <w:szCs w:val="28"/>
        </w:rPr>
        <w:t xml:space="preserve">городского поселения Воскресенск 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решения (об отказе) о </w:t>
      </w:r>
      <w:r w:rsidR="00C818E6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согласовании переустройства и (или) перепланировки жилого 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="00C818E6" w:rsidRPr="000F6E2F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течение 1 рабочего дня со дня его поступления на регистрацию.</w:t>
      </w:r>
      <w:proofErr w:type="gramEnd"/>
    </w:p>
    <w:p w:rsidR="00C818E6" w:rsidRPr="000F6E2F" w:rsidRDefault="00C818E6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Результатом </w:t>
      </w:r>
      <w:r w:rsidR="006338EE" w:rsidRPr="000F6E2F"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 </w:t>
      </w:r>
      <w:r w:rsidR="00142EFF"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дписанное </w:t>
      </w:r>
      <w:r w:rsidR="008E61A8" w:rsidRPr="000F6E2F">
        <w:rPr>
          <w:rFonts w:ascii="Times New Roman" w:eastAsia="Times New Roman" w:hAnsi="Times New Roman" w:cs="Times New Roman"/>
          <w:sz w:val="28"/>
          <w:szCs w:val="28"/>
        </w:rPr>
        <w:t>г</w:t>
      </w:r>
      <w:r w:rsidR="00142EFF" w:rsidRPr="000F6E2F">
        <w:rPr>
          <w:rFonts w:ascii="Times New Roman" w:eastAsia="Times New Roman" w:hAnsi="Times New Roman" w:cs="Times New Roman"/>
          <w:sz w:val="28"/>
          <w:szCs w:val="28"/>
        </w:rPr>
        <w:t xml:space="preserve">лавой </w:t>
      </w:r>
      <w:r w:rsidR="008E61A8" w:rsidRPr="000F6E2F">
        <w:rPr>
          <w:rFonts w:ascii="Times New Roman" w:eastAsia="Times New Roman" w:hAnsi="Times New Roman" w:cs="Times New Roman"/>
          <w:sz w:val="28"/>
          <w:szCs w:val="28"/>
        </w:rPr>
        <w:t xml:space="preserve">городского поселения Воскресенск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решени</w:t>
      </w:r>
      <w:r w:rsidR="00F46828" w:rsidRPr="000F6E2F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(об отказе) о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согласовании переустройства и (или) перепланировки жилого 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r w:rsidR="007B77D0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в журнале регистрации документов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24C5D" w:rsidRPr="000F6E2F" w:rsidRDefault="00024C5D" w:rsidP="00A53C69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Критерием принятия решения о предоставлении (об отказе предоставления) муниципальной услуги является наличие или отсутствие оснований для отказа в предоставлении муниципальной услуги.</w:t>
      </w:r>
    </w:p>
    <w:p w:rsidR="00C818E6" w:rsidRPr="000F6E2F" w:rsidRDefault="00C818E6" w:rsidP="00A53C69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бщий максимальный срок выполнения административной процедуры не </w:t>
      </w:r>
      <w:r w:rsidR="00144D07" w:rsidRPr="000F6E2F">
        <w:rPr>
          <w:rFonts w:ascii="Times New Roman" w:eastAsia="Times New Roman" w:hAnsi="Times New Roman" w:cs="Times New Roman"/>
          <w:sz w:val="28"/>
          <w:szCs w:val="28"/>
        </w:rPr>
        <w:t xml:space="preserve">должен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превыша</w:t>
      </w:r>
      <w:r w:rsidR="00144D07" w:rsidRPr="000F6E2F">
        <w:rPr>
          <w:rFonts w:ascii="Times New Roman" w:eastAsia="Times New Roman" w:hAnsi="Times New Roman" w:cs="Times New Roman"/>
          <w:sz w:val="28"/>
          <w:szCs w:val="28"/>
        </w:rPr>
        <w:t>ть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30 </w:t>
      </w:r>
      <w:r w:rsidR="00C90218" w:rsidRPr="000F6E2F">
        <w:rPr>
          <w:rFonts w:ascii="Times New Roman" w:eastAsia="Times New Roman" w:hAnsi="Times New Roman" w:cs="Times New Roman"/>
          <w:sz w:val="28"/>
          <w:szCs w:val="28"/>
        </w:rPr>
        <w:t xml:space="preserve">календарных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дней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с даты поступления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заявления и прилагаемых к нему документов</w:t>
      </w:r>
      <w:r w:rsidR="00D1229B"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2B12" w:rsidRPr="000F6E2F" w:rsidRDefault="00642B12" w:rsidP="00A53C69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Способом фиксации административной процедуры являются регистрация</w:t>
      </w:r>
      <w:r w:rsidRPr="000F6E2F">
        <w:rPr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дписанного </w:t>
      </w:r>
      <w:r w:rsidR="008E61A8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лавой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решения (об отказе) о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согласовании переустройства и (или) перепланировки жилого 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r w:rsidR="000D793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77D0" w:rsidRPr="000F6E2F">
        <w:rPr>
          <w:rFonts w:ascii="Times New Roman" w:eastAsia="Times New Roman" w:hAnsi="Times New Roman" w:cs="Times New Roman"/>
          <w:sz w:val="28"/>
          <w:szCs w:val="28"/>
        </w:rPr>
        <w:t xml:space="preserve">в журнале регистрации документов </w:t>
      </w:r>
      <w:r w:rsidR="000D7931" w:rsidRPr="000F6E2F">
        <w:rPr>
          <w:rFonts w:ascii="Times New Roman" w:eastAsia="Times New Roman" w:hAnsi="Times New Roman" w:cs="Times New Roman"/>
          <w:sz w:val="28"/>
          <w:szCs w:val="28"/>
        </w:rPr>
        <w:t xml:space="preserve">или внесение соответствующих сведений в информационную систему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818E6" w:rsidRPr="000F6E2F" w:rsidRDefault="00C818E6" w:rsidP="00C818E6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C818E6" w:rsidRPr="000F6E2F" w:rsidRDefault="000A0B93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а документа, являющегося результатом предоставления 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ой услуги (доведение до заявителя факта результата предоставления муниципальной услуги)</w:t>
      </w:r>
    </w:p>
    <w:p w:rsidR="00C818E6" w:rsidRPr="000F6E2F" w:rsidRDefault="00C818E6" w:rsidP="00FC64CC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6F27FB" w:rsidRPr="000F6E2F"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административной процедуры является наличие утвержденного решения</w:t>
      </w:r>
      <w:r w:rsidR="000A0B93" w:rsidRPr="000F6E2F">
        <w:rPr>
          <w:rFonts w:ascii="Times New Roman" w:eastAsia="Times New Roman" w:hAnsi="Times New Roman" w:cs="Times New Roman"/>
          <w:sz w:val="28"/>
          <w:szCs w:val="28"/>
        </w:rPr>
        <w:t xml:space="preserve"> (об отказе)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229B" w:rsidRPr="000F6E2F" w:rsidRDefault="00D1229B" w:rsidP="00FC64CC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C818E6" w:rsidRPr="000F6E2F" w:rsidRDefault="007F75B8" w:rsidP="00FC64CC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ED41A8" w:rsidRPr="000F6E2F">
        <w:rPr>
          <w:rFonts w:ascii="Times New Roman" w:eastAsia="Times New Roman" w:hAnsi="Times New Roman" w:cs="Times New Roman"/>
          <w:sz w:val="28"/>
          <w:szCs w:val="28"/>
        </w:rPr>
        <w:t xml:space="preserve"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 </w:t>
      </w:r>
      <w:r w:rsidR="00AA1F09" w:rsidRPr="000F6E2F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>, ответственный за прием и регистрацию документов</w:t>
      </w:r>
      <w:r w:rsidR="00436690" w:rsidRPr="000F6E2F">
        <w:rPr>
          <w:rFonts w:ascii="Times New Roman" w:eastAsia="Times New Roman" w:hAnsi="Times New Roman" w:cs="Times New Roman"/>
          <w:sz w:val="28"/>
          <w:szCs w:val="28"/>
        </w:rPr>
        <w:t>, в течение 1</w:t>
      </w:r>
      <w:r w:rsidR="00B2454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8047D" w:rsidRPr="000F6E2F">
        <w:rPr>
          <w:rFonts w:ascii="Times New Roman" w:eastAsia="Times New Roman" w:hAnsi="Times New Roman" w:cs="Times New Roman"/>
          <w:sz w:val="28"/>
          <w:szCs w:val="28"/>
        </w:rPr>
        <w:t>календарн</w:t>
      </w:r>
      <w:r w:rsidR="00436690" w:rsidRPr="000F6E2F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0A0B93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36690" w:rsidRPr="000F6E2F">
        <w:rPr>
          <w:rFonts w:ascii="Times New Roman" w:eastAsia="Times New Roman" w:hAnsi="Times New Roman" w:cs="Times New Roman"/>
          <w:sz w:val="28"/>
          <w:szCs w:val="28"/>
        </w:rPr>
        <w:t>дня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со дня утверждения решения </w:t>
      </w:r>
      <w:r w:rsidR="00B21880" w:rsidRPr="000F6E2F">
        <w:rPr>
          <w:rFonts w:ascii="Times New Roman" w:eastAsia="Times New Roman" w:hAnsi="Times New Roman" w:cs="Times New Roman"/>
          <w:sz w:val="28"/>
          <w:szCs w:val="28"/>
        </w:rPr>
        <w:t xml:space="preserve">(об отказе) 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C818E6" w:rsidRPr="000F6E2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="00C818E6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,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дготавливает заверенную копию решения</w:t>
      </w:r>
      <w:r w:rsidR="00723311" w:rsidRPr="000F6E2F">
        <w:rPr>
          <w:rFonts w:ascii="Times New Roman" w:eastAsia="Times New Roman" w:hAnsi="Times New Roman" w:cs="Times New Roman"/>
          <w:sz w:val="28"/>
          <w:szCs w:val="28"/>
        </w:rPr>
        <w:t xml:space="preserve"> (об отказе) 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="00C818E6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согласовании переустройства и (или) перепланировки жилого 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="00C818E6" w:rsidRPr="000F6E2F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>выдает</w:t>
      </w:r>
      <w:proofErr w:type="gramEnd"/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>направляет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>)</w:t>
      </w:r>
      <w:r w:rsidR="00C818E6" w:rsidRPr="000F6E2F">
        <w:rPr>
          <w:rFonts w:ascii="Times New Roman" w:eastAsia="Times New Roman" w:hAnsi="Times New Roman" w:cs="Times New Roman"/>
          <w:sz w:val="28"/>
          <w:szCs w:val="28"/>
        </w:rPr>
        <w:t xml:space="preserve"> ее заявителю вместе с сопроводительным письмом.</w:t>
      </w:r>
    </w:p>
    <w:p w:rsidR="00C818E6" w:rsidRPr="000F6E2F" w:rsidRDefault="00C818E6" w:rsidP="00FC64CC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в заявлении, в том числе:</w:t>
      </w:r>
    </w:p>
    <w:p w:rsidR="00C818E6" w:rsidRPr="000F6E2F" w:rsidRDefault="00C818E6" w:rsidP="00ED41A8">
      <w:pPr>
        <w:pStyle w:val="a4"/>
        <w:ind w:firstLine="0"/>
      </w:pPr>
      <w:r w:rsidRPr="000F6E2F">
        <w:t xml:space="preserve">при личном обращении в </w:t>
      </w:r>
      <w:r w:rsidR="00ED41A8" w:rsidRPr="000F6E2F">
        <w:t>отдел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t>, ответственного за предоставление муниципальной услуги);</w:t>
      </w:r>
    </w:p>
    <w:p w:rsidR="00C818E6" w:rsidRPr="000F6E2F" w:rsidRDefault="00C818E6" w:rsidP="00266002">
      <w:pPr>
        <w:pStyle w:val="a4"/>
      </w:pPr>
      <w:r w:rsidRPr="000F6E2F">
        <w:t>при личном обращении в МФЦ;</w:t>
      </w:r>
    </w:p>
    <w:p w:rsidR="00D67044" w:rsidRPr="000F6E2F" w:rsidRDefault="00D67044" w:rsidP="00FC64C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D67044" w:rsidRPr="000F6E2F" w:rsidRDefault="00D67044" w:rsidP="00FC64C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C818E6" w:rsidRPr="000F6E2F" w:rsidRDefault="00C818E6" w:rsidP="00A572FA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езультатом административной процедуры является 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>выда</w:t>
      </w:r>
      <w:r w:rsidR="00865426" w:rsidRPr="000F6E2F">
        <w:rPr>
          <w:rFonts w:ascii="Times New Roman" w:eastAsia="Times New Roman" w:hAnsi="Times New Roman" w:cs="Times New Roman"/>
          <w:sz w:val="28"/>
          <w:szCs w:val="28"/>
        </w:rPr>
        <w:t>нная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 xml:space="preserve"> (направлен</w:t>
      </w:r>
      <w:r w:rsidR="00865426" w:rsidRPr="000F6E2F">
        <w:rPr>
          <w:rFonts w:ascii="Times New Roman" w:eastAsia="Times New Roman" w:hAnsi="Times New Roman" w:cs="Times New Roman"/>
          <w:sz w:val="28"/>
          <w:szCs w:val="28"/>
        </w:rPr>
        <w:t>ная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5426" w:rsidRPr="000F6E2F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сопроводительн</w:t>
      </w:r>
      <w:r w:rsidR="00865426" w:rsidRPr="000F6E2F">
        <w:rPr>
          <w:rFonts w:ascii="Times New Roman" w:eastAsia="Times New Roman" w:hAnsi="Times New Roman" w:cs="Times New Roman"/>
          <w:sz w:val="28"/>
          <w:szCs w:val="28"/>
        </w:rPr>
        <w:t>ым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исьм</w:t>
      </w:r>
      <w:r w:rsidR="00865426" w:rsidRPr="000F6E2F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5426"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веренная 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>копи</w:t>
      </w:r>
      <w:r w:rsidR="00865426" w:rsidRPr="000F6E2F">
        <w:rPr>
          <w:rFonts w:ascii="Times New Roman" w:eastAsia="Times New Roman" w:hAnsi="Times New Roman" w:cs="Times New Roman"/>
          <w:sz w:val="28"/>
          <w:szCs w:val="28"/>
        </w:rPr>
        <w:t>я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решени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21880" w:rsidRPr="000F6E2F">
        <w:rPr>
          <w:rFonts w:ascii="Times New Roman" w:eastAsia="Times New Roman" w:hAnsi="Times New Roman" w:cs="Times New Roman"/>
          <w:sz w:val="28"/>
          <w:szCs w:val="28"/>
        </w:rPr>
        <w:t xml:space="preserve">(об отказе)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 согласовании переустройства и (или) перепланировки жилого </w:t>
      </w:r>
      <w:r w:rsidR="00F27F31" w:rsidRPr="000F6E2F">
        <w:rPr>
          <w:rFonts w:ascii="Times New Roman" w:eastAsia="Times New Roman" w:hAnsi="Times New Roman" w:cs="Times New Roman"/>
          <w:sz w:val="28"/>
          <w:szCs w:val="28"/>
        </w:rPr>
        <w:t xml:space="preserve">(нежилого)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помещения.</w:t>
      </w:r>
    </w:p>
    <w:p w:rsidR="00C818E6" w:rsidRPr="000F6E2F" w:rsidRDefault="00C818E6" w:rsidP="00A572FA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бщий максимальный срок выполнения административной процедуры не превышает </w:t>
      </w:r>
      <w:r w:rsidR="00566FCD" w:rsidRPr="000F6E2F">
        <w:rPr>
          <w:rFonts w:ascii="Times New Roman" w:eastAsia="Times New Roman" w:hAnsi="Times New Roman" w:cs="Times New Roman"/>
          <w:sz w:val="28"/>
          <w:szCs w:val="28"/>
        </w:rPr>
        <w:t>3</w:t>
      </w:r>
      <w:r w:rsidR="00B2454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D6C22" w:rsidRPr="000F6E2F">
        <w:rPr>
          <w:rFonts w:ascii="Times New Roman" w:eastAsia="Times New Roman" w:hAnsi="Times New Roman" w:cs="Times New Roman"/>
          <w:sz w:val="28"/>
          <w:szCs w:val="28"/>
        </w:rPr>
        <w:t>рабочих дн</w:t>
      </w:r>
      <w:r w:rsidR="00FC6AB4" w:rsidRPr="000F6E2F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566FCD" w:rsidRPr="000F6E2F">
        <w:rPr>
          <w:rFonts w:ascii="Times New Roman" w:eastAsia="Times New Roman" w:hAnsi="Times New Roman" w:cs="Times New Roman"/>
          <w:sz w:val="28"/>
          <w:szCs w:val="28"/>
        </w:rPr>
        <w:t xml:space="preserve"> (но не более 5</w:t>
      </w:r>
      <w:r w:rsidR="00B24541" w:rsidRPr="000F6E2F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)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со дня утверждения решения</w:t>
      </w:r>
      <w:r w:rsidR="00B21880" w:rsidRPr="000F6E2F">
        <w:rPr>
          <w:rFonts w:ascii="Times New Roman" w:eastAsia="Times New Roman" w:hAnsi="Times New Roman" w:cs="Times New Roman"/>
          <w:sz w:val="28"/>
          <w:szCs w:val="28"/>
        </w:rPr>
        <w:t xml:space="preserve"> (об отказе)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о согласовании переустройства и (или) перепланировки жилого</w:t>
      </w:r>
      <w:r w:rsidR="00F27F31" w:rsidRPr="000F6E2F">
        <w:rPr>
          <w:rFonts w:ascii="Times New Roman" w:eastAsia="Times New Roman" w:hAnsi="Times New Roman" w:cs="Times New Roman"/>
          <w:sz w:val="28"/>
          <w:szCs w:val="28"/>
        </w:rPr>
        <w:t xml:space="preserve"> (нежилого)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мещения.</w:t>
      </w:r>
    </w:p>
    <w:p w:rsidR="00DC2C16" w:rsidRPr="000F6E2F" w:rsidRDefault="00DC2C16" w:rsidP="002D2B11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административной процедуры являются регистрация 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 xml:space="preserve">выданного (направленного)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решения (об отказе) о согласовании переустройства и (или) перепланировки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жилого (нежилого)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60B23" w:rsidRPr="000F6E2F">
        <w:rPr>
          <w:rFonts w:ascii="Times New Roman" w:eastAsia="PMingLiU" w:hAnsi="Times New Roman" w:cs="Times New Roman"/>
          <w:bCs/>
          <w:sz w:val="28"/>
          <w:szCs w:val="28"/>
        </w:rPr>
        <w:t>в журнале исходящей корреспонденции</w:t>
      </w:r>
      <w:r w:rsidR="00160B23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ли внесение соответствующих сведений в информационную систему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0F6E2F" w:rsidRDefault="00436690" w:rsidP="00266002">
      <w:pPr>
        <w:pStyle w:val="a4"/>
      </w:pPr>
    </w:p>
    <w:p w:rsidR="00B21880" w:rsidRPr="000F6E2F" w:rsidRDefault="00436690" w:rsidP="002D2B11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и </w:t>
      </w:r>
      <w:r w:rsidR="004B06BF"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регистрация уведомления о завершении переустройства и (или) перепланировки жилого (нежилого) помещения </w:t>
      </w:r>
      <w:r w:rsidR="000C3828" w:rsidRPr="000F6E2F">
        <w:rPr>
          <w:rFonts w:ascii="Times New Roman" w:eastAsia="Times New Roman" w:hAnsi="Times New Roman" w:cs="Times New Roman"/>
          <w:b/>
          <w:sz w:val="28"/>
          <w:szCs w:val="28"/>
        </w:rPr>
        <w:t>(второй этап)</w:t>
      </w:r>
    </w:p>
    <w:p w:rsidR="00436690" w:rsidRPr="000F6E2F" w:rsidRDefault="00436690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по приему и регистрация </w:t>
      </w:r>
      <w:r w:rsidR="004B06BF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является поступление в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566FCD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566FCD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B06BF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представленн</w:t>
      </w:r>
      <w:r w:rsidR="004B06BF" w:rsidRPr="000F6E2F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заявителем:</w:t>
      </w:r>
    </w:p>
    <w:p w:rsidR="00436690" w:rsidRPr="000F6E2F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566FCD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436690" w:rsidRPr="000F6E2F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436690" w:rsidRPr="000F6E2F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436690" w:rsidRPr="000F6E2F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436690" w:rsidRPr="000F6E2F" w:rsidRDefault="00436690" w:rsidP="00F20F68">
      <w:pPr>
        <w:widowControl w:val="0"/>
        <w:spacing w:before="60" w:after="6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436690" w:rsidRPr="000F6E2F" w:rsidRDefault="00436690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ем </w:t>
      </w:r>
      <w:r w:rsidR="00CE339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CE3399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для предоставления муниципальной услуги осуществляется в МФЦ </w:t>
      </w:r>
      <w:r w:rsidRPr="000F6E2F">
        <w:rPr>
          <w:rFonts w:ascii="Times New Roman" w:hAnsi="Times New Roman" w:cs="Times New Roman"/>
          <w:sz w:val="28"/>
          <w:szCs w:val="28"/>
        </w:rPr>
        <w:t xml:space="preserve">в соответствии с соглашением о взаимодействии между </w:t>
      </w:r>
      <w:r w:rsidR="00566FC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566FCD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 МФЦ, </w:t>
      </w:r>
      <w:r w:rsidRPr="000F6E2F">
        <w:rPr>
          <w:rFonts w:ascii="Times New Roman" w:hAnsi="Times New Roman" w:cs="Times New Roman"/>
          <w:sz w:val="28"/>
          <w:szCs w:val="28"/>
        </w:rPr>
        <w:t>заключенным в установленном порядке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0F6E2F" w:rsidRDefault="00436690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рием и регистрация </w:t>
      </w:r>
      <w:r w:rsidR="00CE3399" w:rsidRPr="000F6E2F">
        <w:rPr>
          <w:rFonts w:ascii="Times New Roman" w:hAnsi="Times New Roman" w:cs="Times New Roman"/>
          <w:sz w:val="28"/>
          <w:szCs w:val="28"/>
        </w:rPr>
        <w:t xml:space="preserve">уведомления о завершении переустройства и (или) перепланировки жилого (нежилого) помещения </w:t>
      </w:r>
      <w:r w:rsidRPr="000F6E2F">
        <w:rPr>
          <w:rFonts w:ascii="Times New Roman" w:hAnsi="Times New Roman" w:cs="Times New Roman"/>
          <w:sz w:val="28"/>
          <w:szCs w:val="28"/>
        </w:rPr>
        <w:t xml:space="preserve">осуществляется специалистом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66FCD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или МФЦ, ответственным за прием и регистрацию документов.</w:t>
      </w:r>
    </w:p>
    <w:p w:rsidR="00436690" w:rsidRPr="000F6E2F" w:rsidRDefault="00436690" w:rsidP="00F20F68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CE3399" w:rsidRPr="000F6E2F">
        <w:rPr>
          <w:rFonts w:ascii="Times New Roman" w:hAnsi="Times New Roman" w:cs="Times New Roman"/>
          <w:sz w:val="28"/>
          <w:szCs w:val="28"/>
        </w:rPr>
        <w:t xml:space="preserve">уведомления о завершении переустройства и (или) перепланировки жилого (нежилого) помещения </w:t>
      </w:r>
      <w:r w:rsidRPr="000F6E2F">
        <w:rPr>
          <w:rFonts w:ascii="Times New Roman" w:hAnsi="Times New Roman" w:cs="Times New Roman"/>
          <w:sz w:val="28"/>
          <w:szCs w:val="28"/>
        </w:rPr>
        <w:t xml:space="preserve">посредством личного обращения заявителя в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</w:t>
      </w:r>
      <w:r w:rsidR="00566FCD" w:rsidRPr="000F6E2F">
        <w:rPr>
          <w:rFonts w:ascii="Times New Roman" w:hAnsi="Times New Roman" w:cs="Times New Roman"/>
          <w:sz w:val="28"/>
          <w:szCs w:val="28"/>
        </w:rPr>
        <w:t>ю</w:t>
      </w:r>
      <w:r w:rsidR="00976FFD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566FCD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</w:p>
    <w:p w:rsidR="00436690" w:rsidRPr="000F6E2F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436690" w:rsidRPr="000F6E2F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436690" w:rsidRPr="000F6E2F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физического или юридического лица (в случае, если с </w:t>
      </w:r>
      <w:r w:rsidR="00CE3399" w:rsidRPr="000F6E2F">
        <w:rPr>
          <w:rFonts w:ascii="Times New Roman" w:hAnsi="Times New Roman" w:cs="Times New Roman"/>
          <w:sz w:val="28"/>
          <w:szCs w:val="28"/>
        </w:rPr>
        <w:t>уведомлени</w:t>
      </w:r>
      <w:r w:rsidR="003C2082" w:rsidRPr="000F6E2F">
        <w:rPr>
          <w:rFonts w:ascii="Times New Roman" w:hAnsi="Times New Roman" w:cs="Times New Roman"/>
          <w:sz w:val="28"/>
          <w:szCs w:val="28"/>
        </w:rPr>
        <w:t>ем</w:t>
      </w:r>
      <w:r w:rsidR="00CE3399" w:rsidRPr="000F6E2F">
        <w:rPr>
          <w:rFonts w:ascii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 (нежилого)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обращается представитель заявителя);</w:t>
      </w:r>
    </w:p>
    <w:p w:rsidR="00436690" w:rsidRPr="000F6E2F" w:rsidRDefault="00CE3399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4</w:t>
      </w:r>
      <w:r w:rsidR="00436690" w:rsidRPr="000F6E2F">
        <w:rPr>
          <w:rFonts w:ascii="Times New Roman" w:eastAsia="Times New Roman" w:hAnsi="Times New Roman" w:cs="Times New Roman"/>
          <w:sz w:val="28"/>
          <w:szCs w:val="28"/>
        </w:rPr>
        <w:t xml:space="preserve">) проверяет </w:t>
      </w:r>
      <w:r w:rsidRPr="000F6E2F">
        <w:rPr>
          <w:rFonts w:ascii="Times New Roman" w:hAnsi="Times New Roman" w:cs="Times New Roman"/>
          <w:sz w:val="28"/>
          <w:szCs w:val="28"/>
        </w:rPr>
        <w:t>уведомлени</w:t>
      </w:r>
      <w:r w:rsidR="003C2082" w:rsidRPr="000F6E2F">
        <w:rPr>
          <w:rFonts w:ascii="Times New Roman" w:hAnsi="Times New Roman" w:cs="Times New Roman"/>
          <w:sz w:val="28"/>
          <w:szCs w:val="28"/>
        </w:rPr>
        <w:t>е</w:t>
      </w:r>
      <w:r w:rsidRPr="000F6E2F">
        <w:rPr>
          <w:rFonts w:ascii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 (нежилого) помещения</w:t>
      </w:r>
      <w:r w:rsidR="00436690" w:rsidRPr="000F6E2F">
        <w:rPr>
          <w:rFonts w:ascii="Times New Roman" w:eastAsia="Times New Roman" w:hAnsi="Times New Roman" w:cs="Times New Roman"/>
          <w:sz w:val="28"/>
          <w:szCs w:val="28"/>
        </w:rPr>
        <w:t xml:space="preserve">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436690" w:rsidRPr="000F6E2F" w:rsidRDefault="003C2082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5</w:t>
      </w:r>
      <w:r w:rsidR="00436690" w:rsidRPr="000F6E2F">
        <w:rPr>
          <w:rFonts w:ascii="Times New Roman" w:eastAsia="Times New Roman" w:hAnsi="Times New Roman" w:cs="Times New Roman"/>
          <w:sz w:val="28"/>
          <w:szCs w:val="28"/>
        </w:rPr>
        <w:t xml:space="preserve">) осуществляет прием </w:t>
      </w:r>
      <w:r w:rsidR="00CE339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CE3399"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36690" w:rsidRPr="000F6E2F" w:rsidRDefault="003C2082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6</w:t>
      </w:r>
      <w:r w:rsidR="00436690" w:rsidRPr="000F6E2F">
        <w:rPr>
          <w:rFonts w:ascii="Times New Roman" w:eastAsia="Times New Roman" w:hAnsi="Times New Roman" w:cs="Times New Roman"/>
          <w:sz w:val="28"/>
          <w:szCs w:val="28"/>
        </w:rPr>
        <w:t xml:space="preserve">) вручает копию </w:t>
      </w:r>
      <w:r w:rsidR="00CE3399" w:rsidRPr="000F6E2F">
        <w:rPr>
          <w:rFonts w:ascii="Times New Roman" w:hAnsi="Times New Roman" w:cs="Times New Roman"/>
          <w:sz w:val="28"/>
          <w:szCs w:val="28"/>
        </w:rPr>
        <w:t xml:space="preserve">уведомления о завершении переустройства и (или) </w:t>
      </w:r>
      <w:r w:rsidR="00CE3399" w:rsidRPr="000F6E2F">
        <w:rPr>
          <w:rFonts w:ascii="Times New Roman" w:hAnsi="Times New Roman" w:cs="Times New Roman"/>
          <w:sz w:val="28"/>
          <w:szCs w:val="28"/>
        </w:rPr>
        <w:lastRenderedPageBreak/>
        <w:t>перепланировки жилого (нежилого) помещения</w:t>
      </w:r>
      <w:r w:rsidR="00436690" w:rsidRPr="000F6E2F">
        <w:rPr>
          <w:rFonts w:ascii="Times New Roman" w:eastAsia="Times New Roman" w:hAnsi="Times New Roman" w:cs="Times New Roman"/>
          <w:sz w:val="28"/>
          <w:szCs w:val="28"/>
        </w:rPr>
        <w:t xml:space="preserve"> заявителю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с пометкой «копия верна»</w:t>
      </w:r>
      <w:r w:rsidR="00436690"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аксимальное время приема </w:t>
      </w:r>
      <w:r w:rsidR="00CE339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 w:cs="Times New Roman"/>
          <w:sz w:val="28"/>
          <w:szCs w:val="28"/>
        </w:rPr>
        <w:t xml:space="preserve"> при личном обращении заявителя не превышает </w:t>
      </w:r>
      <w:r w:rsidR="00566FCD" w:rsidRPr="000F6E2F">
        <w:rPr>
          <w:rFonts w:ascii="Times New Roman" w:hAnsi="Times New Roman" w:cs="Times New Roman"/>
          <w:sz w:val="28"/>
          <w:szCs w:val="28"/>
        </w:rPr>
        <w:t>15</w:t>
      </w:r>
      <w:r w:rsidRPr="000F6E2F">
        <w:rPr>
          <w:rFonts w:ascii="Times New Roman" w:hAnsi="Times New Roman" w:cs="Times New Roman"/>
          <w:sz w:val="28"/>
          <w:szCs w:val="28"/>
        </w:rPr>
        <w:t xml:space="preserve"> минут.</w:t>
      </w:r>
    </w:p>
    <w:p w:rsidR="00436690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CE339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3C2082" w:rsidRPr="000F6E2F">
        <w:rPr>
          <w:rFonts w:ascii="Times New Roman" w:hAnsi="Times New Roman" w:cs="Times New Roman"/>
          <w:sz w:val="28"/>
          <w:szCs w:val="28"/>
        </w:rPr>
        <w:t xml:space="preserve"> или не</w:t>
      </w:r>
      <w:r w:rsidRPr="000F6E2F">
        <w:rPr>
          <w:rFonts w:ascii="Times New Roman" w:hAnsi="Times New Roman" w:cs="Times New Roman"/>
          <w:sz w:val="28"/>
          <w:szCs w:val="28"/>
        </w:rPr>
        <w:t xml:space="preserve">правильном его заполнении, специалист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66FCD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 xml:space="preserve">или МФЦ, ответственный за прием и регистрацию документов, консультирует заявителя по вопросам заполнения </w:t>
      </w:r>
      <w:r w:rsidR="00CE339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436690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CE6BC9" w:rsidRPr="000F6E2F">
        <w:rPr>
          <w:rFonts w:ascii="Times New Roman" w:hAnsi="Times New Roman" w:cs="Times New Roman"/>
          <w:sz w:val="28"/>
          <w:szCs w:val="28"/>
        </w:rPr>
        <w:t xml:space="preserve">уведомления о завершении переустройства и (или) перепланировки жилого (нежилого) помещения </w:t>
      </w:r>
      <w:r w:rsidRPr="000F6E2F">
        <w:rPr>
          <w:rFonts w:ascii="Times New Roman" w:hAnsi="Times New Roman" w:cs="Times New Roman"/>
          <w:sz w:val="28"/>
          <w:szCs w:val="28"/>
        </w:rPr>
        <w:t xml:space="preserve">в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</w:t>
      </w:r>
      <w:r w:rsidR="00566FCD" w:rsidRPr="000F6E2F">
        <w:rPr>
          <w:rFonts w:ascii="Times New Roman" w:hAnsi="Times New Roman" w:cs="Times New Roman"/>
          <w:sz w:val="28"/>
          <w:szCs w:val="28"/>
        </w:rPr>
        <w:t>ю</w:t>
      </w:r>
      <w:r w:rsidR="00976FFD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566FCD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посредством почтового отправления</w:t>
      </w:r>
      <w:r w:rsidR="00566FCD" w:rsidRPr="000F6E2F">
        <w:rPr>
          <w:rFonts w:ascii="Times New Roman" w:hAnsi="Times New Roman" w:cs="Times New Roman"/>
          <w:sz w:val="28"/>
          <w:szCs w:val="28"/>
        </w:rPr>
        <w:t>,</w:t>
      </w:r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3C2082" w:rsidRPr="000F6E2F">
        <w:rPr>
          <w:rFonts w:ascii="Times New Roman" w:hAnsi="Times New Roman" w:cs="Times New Roman"/>
          <w:sz w:val="28"/>
          <w:szCs w:val="28"/>
        </w:rPr>
        <w:t>копия уведомления о завершении переустройства и (или) перепланировки жилого (нежилого) помещения</w:t>
      </w:r>
      <w:r w:rsidR="00566FCD" w:rsidRPr="000F6E2F">
        <w:rPr>
          <w:rFonts w:ascii="Times New Roman" w:hAnsi="Times New Roman" w:cs="Times New Roman"/>
          <w:sz w:val="28"/>
          <w:szCs w:val="28"/>
        </w:rPr>
        <w:t>,</w:t>
      </w:r>
      <w:r w:rsidR="003C2082" w:rsidRPr="000F6E2F">
        <w:rPr>
          <w:rFonts w:ascii="Times New Roman" w:hAnsi="Times New Roman" w:cs="Times New Roman"/>
          <w:sz w:val="28"/>
          <w:szCs w:val="28"/>
        </w:rPr>
        <w:t xml:space="preserve"> с пометкой «копия верна», </w:t>
      </w:r>
      <w:r w:rsidRPr="000F6E2F">
        <w:rPr>
          <w:rFonts w:ascii="Times New Roman" w:hAnsi="Times New Roman" w:cs="Times New Roman"/>
          <w:sz w:val="28"/>
          <w:szCs w:val="28"/>
        </w:rPr>
        <w:t xml:space="preserve">направляется заявителю заказным почтовым отправлением с уведомлением о вручении в течение 3 календарных дней с даты получения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</w:t>
      </w:r>
      <w:proofErr w:type="gramEnd"/>
      <w:r w:rsidR="00CE6BC9" w:rsidRPr="000F6E2F">
        <w:rPr>
          <w:rFonts w:ascii="Times New Roman" w:hAnsi="Times New Roman" w:cs="Times New Roman"/>
          <w:sz w:val="28"/>
          <w:szCs w:val="28"/>
        </w:rPr>
        <w:t xml:space="preserve"> (нежилого) помещения</w:t>
      </w:r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436690" w:rsidRPr="000F6E2F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В случае поступления </w:t>
      </w:r>
      <w:r w:rsidR="00CE6BC9" w:rsidRPr="000F6E2F">
        <w:rPr>
          <w:rFonts w:ascii="Times New Roman" w:hAnsi="Times New Roman" w:cs="Times New Roman"/>
          <w:sz w:val="28"/>
          <w:szCs w:val="28"/>
        </w:rPr>
        <w:t xml:space="preserve">уведомления о завершении переустройства и (или) перепланировки жилого (нежилого) помещения </w:t>
      </w:r>
      <w:r w:rsidRPr="000F6E2F">
        <w:rPr>
          <w:rFonts w:ascii="Times New Roman" w:hAnsi="Times New Roman" w:cs="Times New Roman"/>
          <w:sz w:val="28"/>
          <w:szCs w:val="28"/>
        </w:rPr>
        <w:t xml:space="preserve">в электронной форме специалист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66FCD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 xml:space="preserve">или МФЦ, ответственный за прием и регистрацию документов,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436690" w:rsidRPr="000F6E2F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36690" w:rsidRPr="000F6E2F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</w:t>
      </w:r>
      <w:r w:rsidR="00CE6BC9" w:rsidRPr="000F6E2F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электронн</w:t>
      </w:r>
      <w:r w:rsidR="00CE6BC9" w:rsidRPr="000F6E2F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образ</w:t>
      </w:r>
      <w:r w:rsidR="00CE6BC9"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на предмет целостности;</w:t>
      </w:r>
    </w:p>
    <w:p w:rsidR="00436690" w:rsidRPr="000F6E2F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3) фиксирует дату получения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36690" w:rsidRPr="000F6E2F" w:rsidRDefault="00436690" w:rsidP="007765BB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4) направляет заявителю через личный кабинет уведомление о получении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CE6BC9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срок, не превышающий 5 календарных дней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="00CE6BC9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в электронной форме.</w:t>
      </w:r>
    </w:p>
    <w:p w:rsidR="00646F0D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76FFD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566FCD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 xml:space="preserve">или МФЦ осуществляет регистрацию </w:t>
      </w:r>
      <w:r w:rsidR="00CE6BC9" w:rsidRPr="000F6E2F">
        <w:rPr>
          <w:rFonts w:ascii="Times New Roman" w:hAnsi="Times New Roman" w:cs="Times New Roman"/>
          <w:sz w:val="28"/>
          <w:szCs w:val="28"/>
        </w:rPr>
        <w:t xml:space="preserve">уведомления о завершении переустройства и (или) перепланировки жилого (нежилого) помещения </w:t>
      </w:r>
      <w:r w:rsidRPr="000F6E2F">
        <w:rPr>
          <w:rFonts w:ascii="Times New Roman" w:hAnsi="Times New Roman" w:cs="Times New Roman"/>
          <w:sz w:val="28"/>
          <w:szCs w:val="28"/>
        </w:rPr>
        <w:t xml:space="preserve">в соответствии с порядком делопроизводства, установленным </w:t>
      </w:r>
      <w:r w:rsidR="00566FCD" w:rsidRPr="000F6E2F">
        <w:rPr>
          <w:rFonts w:ascii="Times New Roman" w:hAnsi="Times New Roman" w:cs="Times New Roman"/>
          <w:sz w:val="28"/>
          <w:szCs w:val="28"/>
        </w:rPr>
        <w:t>администрацией</w:t>
      </w:r>
      <w:r w:rsidR="000F4D68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0F6E2F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646F0D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.</w:t>
      </w:r>
      <w:proofErr w:type="gramEnd"/>
    </w:p>
    <w:p w:rsidR="00436690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 w:cs="Times New Roman"/>
          <w:sz w:val="28"/>
          <w:szCs w:val="28"/>
        </w:rPr>
        <w:t>, полученн</w:t>
      </w:r>
      <w:r w:rsidR="00CE6BC9" w:rsidRPr="000F6E2F">
        <w:rPr>
          <w:rFonts w:ascii="Times New Roman" w:hAnsi="Times New Roman" w:cs="Times New Roman"/>
          <w:sz w:val="28"/>
          <w:szCs w:val="28"/>
        </w:rPr>
        <w:t>ого</w:t>
      </w:r>
      <w:r w:rsidRPr="000F6E2F">
        <w:rPr>
          <w:rFonts w:ascii="Times New Roman" w:hAnsi="Times New Roman" w:cs="Times New Roman"/>
          <w:sz w:val="28"/>
          <w:szCs w:val="28"/>
        </w:rPr>
        <w:t xml:space="preserve"> посредством личного обращения заявителя или почтового отправления, осуществляется в срок, не превышающий 3 календарных дней,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CE6BC9" w:rsidRPr="000F6E2F">
        <w:rPr>
          <w:rFonts w:ascii="Times New Roman" w:hAnsi="Times New Roman" w:cs="Times New Roman"/>
          <w:sz w:val="28"/>
          <w:szCs w:val="28"/>
        </w:rPr>
        <w:t xml:space="preserve">уведомления о завершении переустройства и (или) перепланировки жилого (нежилого) помещения </w:t>
      </w:r>
      <w:r w:rsidR="00646F0D" w:rsidRPr="000F6E2F">
        <w:rPr>
          <w:rFonts w:ascii="Times New Roman" w:hAnsi="Times New Roman" w:cs="Times New Roman"/>
          <w:sz w:val="28"/>
          <w:szCs w:val="28"/>
        </w:rPr>
        <w:t xml:space="preserve">в </w:t>
      </w:r>
      <w:r w:rsidR="000F4D68" w:rsidRPr="000F6E2F">
        <w:rPr>
          <w:rFonts w:ascii="Times New Roman" w:hAnsi="Times New Roman" w:cs="Times New Roman"/>
          <w:sz w:val="28"/>
          <w:szCs w:val="28"/>
        </w:rPr>
        <w:t>администраци</w:t>
      </w:r>
      <w:r w:rsidR="00646F0D" w:rsidRPr="000F6E2F">
        <w:rPr>
          <w:rFonts w:ascii="Times New Roman" w:hAnsi="Times New Roman" w:cs="Times New Roman"/>
          <w:sz w:val="28"/>
          <w:szCs w:val="28"/>
        </w:rPr>
        <w:t>ю</w:t>
      </w:r>
      <w:r w:rsidR="000F4D68" w:rsidRPr="000F6E2F">
        <w:rPr>
          <w:rFonts w:ascii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436690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 w:cs="Times New Roman"/>
          <w:sz w:val="28"/>
          <w:szCs w:val="28"/>
        </w:rPr>
        <w:t>, полученн</w:t>
      </w:r>
      <w:r w:rsidR="00CE6BC9" w:rsidRPr="000F6E2F">
        <w:rPr>
          <w:rFonts w:ascii="Times New Roman" w:hAnsi="Times New Roman" w:cs="Times New Roman"/>
          <w:sz w:val="28"/>
          <w:szCs w:val="28"/>
        </w:rPr>
        <w:t>ого</w:t>
      </w:r>
      <w:r w:rsidRPr="000F6E2F">
        <w:rPr>
          <w:rFonts w:ascii="Times New Roman" w:hAnsi="Times New Roman" w:cs="Times New Roman"/>
          <w:sz w:val="28"/>
          <w:szCs w:val="28"/>
        </w:rPr>
        <w:t xml:space="preserve"> в электронной форме, осуществляется не позднее рабочего дня, следующего за днем </w:t>
      </w:r>
      <w:r w:rsidR="00CE6BC9" w:rsidRPr="000F6E2F">
        <w:rPr>
          <w:rFonts w:ascii="Times New Roman" w:hAnsi="Times New Roman" w:cs="Times New Roman"/>
          <w:sz w:val="28"/>
          <w:szCs w:val="28"/>
        </w:rPr>
        <w:t>его</w:t>
      </w:r>
      <w:r w:rsidRPr="000F6E2F">
        <w:rPr>
          <w:rFonts w:ascii="Times New Roman" w:hAnsi="Times New Roman" w:cs="Times New Roman"/>
          <w:sz w:val="28"/>
          <w:szCs w:val="28"/>
        </w:rPr>
        <w:t xml:space="preserve"> поступления в </w:t>
      </w:r>
      <w:r w:rsidR="000F4D68" w:rsidRPr="000F6E2F">
        <w:rPr>
          <w:rFonts w:ascii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436690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осле регистрации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hAnsi="Times New Roman" w:cs="Times New Roman"/>
          <w:sz w:val="28"/>
          <w:szCs w:val="28"/>
        </w:rPr>
        <w:t xml:space="preserve">, не позднее рабочего дня следующего за днем </w:t>
      </w:r>
      <w:r w:rsidR="00CE6BC9" w:rsidRPr="000F6E2F">
        <w:rPr>
          <w:rFonts w:ascii="Times New Roman" w:hAnsi="Times New Roman" w:cs="Times New Roman"/>
          <w:sz w:val="28"/>
          <w:szCs w:val="28"/>
        </w:rPr>
        <w:t>его</w:t>
      </w:r>
      <w:r w:rsidRPr="000F6E2F">
        <w:rPr>
          <w:rFonts w:ascii="Times New Roman" w:hAnsi="Times New Roman" w:cs="Times New Roman"/>
          <w:sz w:val="28"/>
          <w:szCs w:val="28"/>
        </w:rPr>
        <w:t xml:space="preserve"> регистрации, направля</w:t>
      </w:r>
      <w:r w:rsidR="00CE6BC9" w:rsidRPr="000F6E2F">
        <w:rPr>
          <w:rFonts w:ascii="Times New Roman" w:hAnsi="Times New Roman" w:cs="Times New Roman"/>
          <w:sz w:val="28"/>
          <w:szCs w:val="28"/>
        </w:rPr>
        <w:t>е</w:t>
      </w:r>
      <w:r w:rsidRPr="000F6E2F">
        <w:rPr>
          <w:rFonts w:ascii="Times New Roman" w:hAnsi="Times New Roman" w:cs="Times New Roman"/>
          <w:sz w:val="28"/>
          <w:szCs w:val="28"/>
        </w:rPr>
        <w:t xml:space="preserve">тся на рассмотрение </w:t>
      </w:r>
      <w:r w:rsidR="00F80924" w:rsidRPr="000F6E2F">
        <w:rPr>
          <w:rFonts w:ascii="Times New Roman" w:hAnsi="Times New Roman" w:cs="Times New Roman"/>
          <w:sz w:val="28"/>
          <w:szCs w:val="28"/>
        </w:rPr>
        <w:t>в Межведомственную комиссию</w:t>
      </w:r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436690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Максимальный срок осуществления администрати</w:t>
      </w:r>
      <w:r w:rsidR="00080CBC" w:rsidRPr="000F6E2F">
        <w:rPr>
          <w:rFonts w:ascii="Times New Roman" w:eastAsia="Times New Roman" w:hAnsi="Times New Roman" w:cs="Times New Roman"/>
          <w:sz w:val="28"/>
          <w:szCs w:val="28"/>
        </w:rPr>
        <w:t>вной процедуры не может превыша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т</w:t>
      </w:r>
      <w:r w:rsidR="00080CBC" w:rsidRPr="000F6E2F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5 календарных дней с момента поступления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646F0D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является переда</w:t>
      </w:r>
      <w:r w:rsidR="00142EFF" w:rsidRPr="000F6E2F">
        <w:rPr>
          <w:rFonts w:ascii="Times New Roman" w:eastAsia="Times New Roman" w:hAnsi="Times New Roman" w:cs="Times New Roman"/>
          <w:sz w:val="28"/>
          <w:szCs w:val="28"/>
        </w:rPr>
        <w:t>нное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6BC9" w:rsidRPr="000F6E2F">
        <w:rPr>
          <w:rFonts w:ascii="Times New Roman" w:hAnsi="Times New Roman" w:cs="Times New Roman"/>
          <w:sz w:val="28"/>
          <w:szCs w:val="28"/>
        </w:rPr>
        <w:t>уведомлени</w:t>
      </w:r>
      <w:r w:rsidR="00142EFF" w:rsidRPr="000F6E2F">
        <w:rPr>
          <w:rFonts w:ascii="Times New Roman" w:hAnsi="Times New Roman" w:cs="Times New Roman"/>
          <w:sz w:val="28"/>
          <w:szCs w:val="28"/>
        </w:rPr>
        <w:t>е</w:t>
      </w:r>
      <w:r w:rsidR="00CE6BC9" w:rsidRPr="000F6E2F">
        <w:rPr>
          <w:rFonts w:ascii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 (нежилого) помещения</w:t>
      </w:r>
      <w:r w:rsidR="00CE6BC9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C2082" w:rsidRPr="000F6E2F">
        <w:rPr>
          <w:rFonts w:ascii="Times New Roman" w:eastAsia="Times New Roman" w:hAnsi="Times New Roman" w:cs="Times New Roman"/>
          <w:sz w:val="28"/>
          <w:szCs w:val="28"/>
        </w:rPr>
        <w:t>в Межведомственную комиссию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36690" w:rsidRPr="000F6E2F" w:rsidRDefault="00436690" w:rsidP="007765BB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3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864F2" w:rsidRPr="000F6E2F" w:rsidRDefault="007864F2" w:rsidP="0043669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0F6E2F" w:rsidRDefault="000F7D90" w:rsidP="00DC1E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Выездная проверка - п</w:t>
      </w:r>
      <w:r w:rsidR="007864F2" w:rsidRPr="000F6E2F">
        <w:rPr>
          <w:rFonts w:ascii="Times New Roman" w:eastAsia="Times New Roman" w:hAnsi="Times New Roman" w:cs="Times New Roman"/>
          <w:b/>
          <w:sz w:val="28"/>
          <w:szCs w:val="28"/>
        </w:rPr>
        <w:t>роведение осмотра помещения после</w:t>
      </w:r>
      <w:r w:rsidR="007864F2" w:rsidRPr="000F6E2F">
        <w:rPr>
          <w:rFonts w:ascii="Times New Roman" w:hAnsi="Times New Roman" w:cs="Times New Roman"/>
          <w:b/>
          <w:sz w:val="28"/>
          <w:szCs w:val="28"/>
        </w:rPr>
        <w:t xml:space="preserve"> переустройства и (или) перепланировки жилого</w:t>
      </w:r>
      <w:r w:rsidR="00F27F31" w:rsidRPr="000F6E2F">
        <w:rPr>
          <w:rFonts w:ascii="Times New Roman" w:hAnsi="Times New Roman" w:cs="Times New Roman"/>
          <w:b/>
          <w:sz w:val="28"/>
          <w:szCs w:val="28"/>
        </w:rPr>
        <w:t xml:space="preserve"> (нежилого)</w:t>
      </w:r>
      <w:r w:rsidR="007864F2" w:rsidRPr="000F6E2F">
        <w:rPr>
          <w:rFonts w:ascii="Times New Roman" w:hAnsi="Times New Roman" w:cs="Times New Roman"/>
          <w:b/>
          <w:sz w:val="28"/>
          <w:szCs w:val="28"/>
        </w:rPr>
        <w:t xml:space="preserve"> помещения и принятие решения</w:t>
      </w:r>
    </w:p>
    <w:p w:rsidR="00DC1EE6" w:rsidRPr="000F6E2F" w:rsidRDefault="000F43C0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F80924" w:rsidRPr="000F6E2F"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 поступление в </w:t>
      </w:r>
      <w:r w:rsidRPr="000F6E2F">
        <w:rPr>
          <w:rFonts w:ascii="Times New Roman" w:hAnsi="Times New Roman"/>
          <w:sz w:val="28"/>
          <w:szCs w:val="28"/>
        </w:rPr>
        <w:t xml:space="preserve">Межведомственную комиссию </w:t>
      </w:r>
      <w:r w:rsidR="00646F0D" w:rsidRPr="000F6E2F">
        <w:rPr>
          <w:rFonts w:ascii="Times New Roman" w:hAnsi="Times New Roman"/>
          <w:sz w:val="28"/>
          <w:szCs w:val="28"/>
        </w:rPr>
        <w:t xml:space="preserve">городского поселения Воскресенск </w:t>
      </w:r>
      <w:r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 (нежилого) помещения.</w:t>
      </w:r>
    </w:p>
    <w:p w:rsidR="000F43C0" w:rsidRPr="000F6E2F" w:rsidRDefault="000F43C0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ежведомственная комиссия определяет время и сроки проведения осмотра </w:t>
      </w:r>
      <w:r w:rsidR="00F80924" w:rsidRPr="000F6E2F">
        <w:rPr>
          <w:rFonts w:ascii="Times New Roman" w:hAnsi="Times New Roman" w:cs="Times New Roman"/>
          <w:sz w:val="28"/>
          <w:szCs w:val="28"/>
        </w:rPr>
        <w:t xml:space="preserve">помещения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после</w:t>
      </w:r>
      <w:r w:rsidRPr="000F6E2F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</w:t>
      </w:r>
      <w:r w:rsidR="00F27F31" w:rsidRPr="000F6E2F">
        <w:rPr>
          <w:rFonts w:ascii="Times New Roman" w:hAnsi="Times New Roman" w:cs="Times New Roman"/>
          <w:sz w:val="28"/>
          <w:szCs w:val="28"/>
        </w:rPr>
        <w:t xml:space="preserve">(нежилого) </w:t>
      </w:r>
      <w:r w:rsidRPr="000F6E2F">
        <w:rPr>
          <w:rFonts w:ascii="Times New Roman" w:hAnsi="Times New Roman" w:cs="Times New Roman"/>
          <w:sz w:val="28"/>
          <w:szCs w:val="28"/>
        </w:rPr>
        <w:t>помещения по согласованию с заявителем.</w:t>
      </w:r>
    </w:p>
    <w:p w:rsidR="000F43C0" w:rsidRPr="000F6E2F" w:rsidRDefault="000F43C0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ежведомственная комиссия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сматривает жилое </w:t>
      </w:r>
      <w:r w:rsidR="00F80924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нежилое</w:t>
      </w:r>
      <w:r w:rsidR="00F80924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)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мещение, в котором проведены работы по переустройству и (или) перепланировке и получает от заявителя разъяснений по вопросам порядка проведения работ, сведений о лицах, выполнивших работы,</w:t>
      </w:r>
      <w:r w:rsidR="001F748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оверяет акты сдачи-приемки работ по переустройству и перепланировки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 проверку проектной документации.</w:t>
      </w:r>
    </w:p>
    <w:p w:rsidR="00281B5C" w:rsidRPr="000F6E2F" w:rsidRDefault="00281B5C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Целью приемки является установление факта завершения работ по переустройству и (или) перепланировке жилого (нежилого) помещения, в котором проведены работы по переустройству и (или) перепланировке, их соответствие проектной документации и выполнения условий, установленных решением о согласовании по переустройству и (или) перепланировке.</w:t>
      </w:r>
    </w:p>
    <w:p w:rsidR="00F80924" w:rsidRPr="000F6E2F" w:rsidRDefault="00F80924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Члены Межведомственной комиссии, участвующие в осмотре помещения фиксируют результаты осмотра жилого (нежилого) помещение, в котором проведены работы по переустройству и (или) перепланировке</w:t>
      </w:r>
      <w:r w:rsidR="001F7486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646F0D" w:rsidRPr="000F6E2F" w:rsidRDefault="000F43C0" w:rsidP="00A33151">
      <w:pPr>
        <w:pStyle w:val="a3"/>
        <w:widowControl w:val="0"/>
        <w:numPr>
          <w:ilvl w:val="0"/>
          <w:numId w:val="4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аксимальный срок выполнения административной процедуры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не превышает </w:t>
      </w:r>
      <w:r w:rsidR="00646F0D" w:rsidRPr="000F6E2F">
        <w:rPr>
          <w:rFonts w:ascii="Times New Roman" w:eastAsia="Times New Roman" w:hAnsi="Times New Roman" w:cs="Times New Roman"/>
          <w:sz w:val="28"/>
          <w:szCs w:val="28"/>
        </w:rPr>
        <w:t xml:space="preserve">10 (десять) </w:t>
      </w:r>
      <w:r w:rsidR="00CE2875" w:rsidRPr="000F6E2F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="007E524B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56E5" w:rsidRPr="000F6E2F">
        <w:rPr>
          <w:rFonts w:ascii="Times New Roman" w:eastAsia="Times New Roman" w:hAnsi="Times New Roman" w:cs="Times New Roman"/>
          <w:sz w:val="28"/>
          <w:szCs w:val="28"/>
        </w:rPr>
        <w:t xml:space="preserve">дней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7E524B" w:rsidRPr="000F6E2F">
        <w:rPr>
          <w:rFonts w:ascii="Times New Roman" w:hAnsi="Times New Roman" w:cs="Times New Roman"/>
          <w:sz w:val="28"/>
          <w:szCs w:val="28"/>
        </w:rPr>
        <w:t>уведомления о завершении переустройства и (или) перепланировки жилого</w:t>
      </w:r>
      <w:r w:rsidR="00F27F31" w:rsidRPr="000F6E2F">
        <w:rPr>
          <w:rFonts w:ascii="Times New Roman" w:hAnsi="Times New Roman" w:cs="Times New Roman"/>
          <w:sz w:val="28"/>
          <w:szCs w:val="28"/>
        </w:rPr>
        <w:t xml:space="preserve"> (нежилого)</w:t>
      </w:r>
      <w:r w:rsidR="007E524B" w:rsidRPr="000F6E2F">
        <w:rPr>
          <w:rFonts w:ascii="Times New Roman" w:hAnsi="Times New Roman" w:cs="Times New Roman"/>
          <w:sz w:val="28"/>
          <w:szCs w:val="28"/>
        </w:rPr>
        <w:t xml:space="preserve"> помещения</w:t>
      </w:r>
      <w:r w:rsidR="007E524B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7E524B" w:rsidRPr="000F6E2F">
        <w:rPr>
          <w:rFonts w:ascii="Times New Roman" w:eastAsia="Times New Roman" w:hAnsi="Times New Roman" w:cs="Times New Roman"/>
          <w:sz w:val="28"/>
          <w:szCs w:val="28"/>
        </w:rPr>
        <w:t>Межведомственную комиссию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46F0D" w:rsidRPr="000F6E2F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.</w:t>
      </w:r>
    </w:p>
    <w:p w:rsidR="008E56E5" w:rsidRPr="000F6E2F" w:rsidRDefault="000F43C0" w:rsidP="00A33151">
      <w:pPr>
        <w:pStyle w:val="a3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426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является </w:t>
      </w:r>
      <w:r w:rsidR="008E56E5" w:rsidRPr="000F6E2F">
        <w:rPr>
          <w:rFonts w:ascii="Times New Roman" w:eastAsia="Times New Roman" w:hAnsi="Times New Roman" w:cs="Times New Roman"/>
          <w:sz w:val="28"/>
          <w:szCs w:val="28"/>
        </w:rPr>
        <w:t>р</w:t>
      </w:r>
      <w:r w:rsidR="008E56E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ешение Межведомственной комиссии </w:t>
      </w:r>
      <w:r w:rsidR="00877EC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об</w:t>
      </w:r>
      <w:r w:rsidR="00D845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877EC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утверждении</w:t>
      </w:r>
      <w:r w:rsidR="00D84519"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,</w:t>
      </w:r>
      <w:r w:rsidR="008E56E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D845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либо</w:t>
      </w:r>
      <w:r w:rsidR="008E56E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423EC7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ешение </w:t>
      </w:r>
      <w:r w:rsidR="008E56E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об отказе</w:t>
      </w:r>
      <w:r w:rsidR="00F871D3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D845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в</w:t>
      </w:r>
      <w:r w:rsidR="00F871D3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877EC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утверждении</w:t>
      </w:r>
      <w:r w:rsidR="00F871D3"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</w:t>
      </w:r>
      <w:r w:rsidR="008E56E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DC1EE6" w:rsidRPr="000F6E2F" w:rsidRDefault="0019695F" w:rsidP="005815EA">
      <w:pPr>
        <w:pStyle w:val="a3"/>
        <w:widowControl w:val="0"/>
        <w:numPr>
          <w:ilvl w:val="0"/>
          <w:numId w:val="44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Способом фиксации административной процедуры является</w:t>
      </w:r>
      <w:r w:rsidR="00D84519" w:rsidRPr="000F6E2F">
        <w:rPr>
          <w:rFonts w:ascii="Times New Roman" w:eastAsia="Times New Roman" w:hAnsi="Times New Roman" w:cs="Times New Roman"/>
          <w:sz w:val="28"/>
          <w:szCs w:val="28"/>
        </w:rPr>
        <w:t xml:space="preserve"> регистрация </w:t>
      </w:r>
      <w:r w:rsidR="00F871D3" w:rsidRPr="000F6E2F">
        <w:rPr>
          <w:rFonts w:ascii="Times New Roman" w:eastAsia="Times New Roman" w:hAnsi="Times New Roman" w:cs="Times New Roman"/>
          <w:sz w:val="28"/>
          <w:szCs w:val="28"/>
        </w:rPr>
        <w:t>акт</w:t>
      </w:r>
      <w:r w:rsidR="00D84519"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F871D3" w:rsidRPr="000F6E2F">
        <w:rPr>
          <w:rFonts w:ascii="Times New Roman" w:eastAsia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 (нежилого) помещения</w:t>
      </w:r>
      <w:r w:rsidR="00D84519" w:rsidRPr="000F6E2F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D845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</w:t>
      </w:r>
      <w:r w:rsidR="00BD3250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я</w:t>
      </w:r>
      <w:r w:rsidR="00D84519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 отказе в </w:t>
      </w:r>
      <w:r w:rsidR="00AA5FED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утверждении</w:t>
      </w:r>
      <w:r w:rsidR="00D84519"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 в журнале регистрации документов или внесение соответствующих сведений в информационную систему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427DBA"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B61AE" w:rsidRPr="000F6E2F" w:rsidRDefault="003B61AE" w:rsidP="003B61AE">
      <w:pPr>
        <w:widowControl w:val="0"/>
        <w:autoSpaceDE w:val="0"/>
        <w:autoSpaceDN w:val="0"/>
        <w:adjustRightInd w:val="0"/>
        <w:spacing w:after="0" w:line="360" w:lineRule="auto"/>
        <w:ind w:left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AA5FED" w:rsidRPr="000F6E2F" w:rsidRDefault="00AA5FED" w:rsidP="00AA5FED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данной административной процедуры является наличие утвержденного акта о завершении переустройства и (или)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ерепланировки жилого (нежилого) помещения или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</w:t>
      </w:r>
      <w:r w:rsidR="00CE2875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я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 отказе в утверждени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.</w:t>
      </w:r>
    </w:p>
    <w:p w:rsidR="00AA5FED" w:rsidRPr="000F6E2F" w:rsidRDefault="00AA5FED" w:rsidP="00AA5FE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ФЦ в соответствии с заключенными в установленном порядке соглашениями о взаимодействии.</w:t>
      </w:r>
    </w:p>
    <w:p w:rsidR="00AA5FED" w:rsidRPr="000F6E2F" w:rsidRDefault="00AA5FED" w:rsidP="00AA5FED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646F0D" w:rsidRPr="000F6E2F">
        <w:rPr>
          <w:rFonts w:ascii="Times New Roman" w:eastAsia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рием и регистрацию документов, в течение 1 календарного дня со дня утверждения акта о завершении переустройства и (или) перепланировки жилого (нежилого) помещения или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я об отказе в утверждени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дготавливает заверенную копию акта о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завершении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ереустройства и (или) перепланировки жилого (нежилого) помещения или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я об отказе в утверждени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 и направляет ее заявителю вместе с сопроводительным письмом.</w:t>
      </w:r>
    </w:p>
    <w:p w:rsidR="00AA5FED" w:rsidRPr="000F6E2F" w:rsidRDefault="00AA5FED" w:rsidP="00AA5FED">
      <w:pPr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в заявлении, в том числе:</w:t>
      </w:r>
    </w:p>
    <w:p w:rsidR="00AA5FED" w:rsidRPr="000F6E2F" w:rsidRDefault="00AA5FED" w:rsidP="00266002">
      <w:pPr>
        <w:pStyle w:val="a4"/>
      </w:pPr>
      <w:r w:rsidRPr="000F6E2F">
        <w:t xml:space="preserve">при личном обращении в </w:t>
      </w:r>
      <w:r w:rsidR="00646F0D" w:rsidRPr="000F6E2F">
        <w:t>отдел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t>;</w:t>
      </w:r>
    </w:p>
    <w:p w:rsidR="00AA5FED" w:rsidRPr="000F6E2F" w:rsidRDefault="00AA5FED" w:rsidP="00266002">
      <w:pPr>
        <w:pStyle w:val="a4"/>
      </w:pPr>
      <w:r w:rsidRPr="000F6E2F">
        <w:t>при личном обращении в МФЦ (указывается в случае предоставления муниципальной услуги на базе МФЦ);</w:t>
      </w:r>
    </w:p>
    <w:p w:rsidR="00AA5FED" w:rsidRPr="000F6E2F" w:rsidRDefault="00AA5FED" w:rsidP="00AA5FE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AA5FED" w:rsidRPr="000F6E2F" w:rsidRDefault="00AA5FED" w:rsidP="00AA5FE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AA5FED" w:rsidRPr="000F6E2F" w:rsidRDefault="00AA5FED" w:rsidP="00EE5085">
      <w:pPr>
        <w:pStyle w:val="a4"/>
        <w:numPr>
          <w:ilvl w:val="0"/>
          <w:numId w:val="44"/>
        </w:numPr>
        <w:ind w:left="0" w:firstLine="709"/>
      </w:pPr>
      <w:r w:rsidRPr="000F6E2F">
        <w:t xml:space="preserve">Результатом административной процедуры является </w:t>
      </w:r>
      <w:r w:rsidR="00BD3250" w:rsidRPr="000F6E2F">
        <w:t xml:space="preserve">выданная (направленная) </w:t>
      </w:r>
      <w:r w:rsidR="00865426" w:rsidRPr="000F6E2F">
        <w:t xml:space="preserve">с сопроводительным письмом </w:t>
      </w:r>
      <w:r w:rsidR="00BD3250" w:rsidRPr="000F6E2F">
        <w:t xml:space="preserve">заверенная копия </w:t>
      </w:r>
      <w:r w:rsidRPr="000F6E2F">
        <w:t>акт</w:t>
      </w:r>
      <w:r w:rsidR="00BD3250" w:rsidRPr="000F6E2F">
        <w:t>а</w:t>
      </w:r>
      <w:r w:rsidRPr="000F6E2F">
        <w:t xml:space="preserve"> о завершении переустройства и (или) перепланировки жилого (нежилого) помещения или </w:t>
      </w:r>
      <w:r w:rsidRPr="000F6E2F">
        <w:rPr>
          <w:rFonts w:eastAsiaTheme="minorHAnsi"/>
          <w:lang w:eastAsia="en-US"/>
        </w:rPr>
        <w:t>решени</w:t>
      </w:r>
      <w:r w:rsidR="00BD3250" w:rsidRPr="000F6E2F">
        <w:rPr>
          <w:rFonts w:eastAsiaTheme="minorHAnsi"/>
          <w:lang w:eastAsia="en-US"/>
        </w:rPr>
        <w:t>я</w:t>
      </w:r>
      <w:r w:rsidRPr="000F6E2F">
        <w:rPr>
          <w:rFonts w:eastAsiaTheme="minorHAnsi"/>
          <w:lang w:eastAsia="en-US"/>
        </w:rPr>
        <w:t xml:space="preserve"> об отказе в утверждении</w:t>
      </w:r>
      <w:r w:rsidRPr="000F6E2F">
        <w:t xml:space="preserve"> акта о завершении переустройства и (или) перепланировки жилого (нежилого) помещения.</w:t>
      </w:r>
    </w:p>
    <w:p w:rsidR="00AA5FED" w:rsidRPr="000F6E2F" w:rsidRDefault="00AA5FED" w:rsidP="00EE5085">
      <w:pPr>
        <w:pStyle w:val="a4"/>
        <w:numPr>
          <w:ilvl w:val="0"/>
          <w:numId w:val="44"/>
        </w:numPr>
        <w:ind w:left="0" w:firstLine="709"/>
      </w:pPr>
      <w:r w:rsidRPr="000F6E2F">
        <w:t>Общий максимальный срок выполнения административной процедуры не превышает 5 рабочих дней (но не более 3 календарных дней)</w:t>
      </w:r>
      <w:r w:rsidRPr="000F6E2F">
        <w:rPr>
          <w:color w:val="FF0000"/>
        </w:rPr>
        <w:t xml:space="preserve"> </w:t>
      </w:r>
      <w:r w:rsidRPr="000F6E2F">
        <w:t xml:space="preserve">со дня утверждения акта о завершении переустройства и (или) перепланировки жилого (нежилого) помещения или </w:t>
      </w:r>
      <w:r w:rsidRPr="000F6E2F">
        <w:rPr>
          <w:rFonts w:eastAsiaTheme="minorHAnsi"/>
          <w:lang w:eastAsia="en-US"/>
        </w:rPr>
        <w:t>решени</w:t>
      </w:r>
      <w:r w:rsidR="00CE2875" w:rsidRPr="000F6E2F">
        <w:rPr>
          <w:rFonts w:eastAsiaTheme="minorHAnsi"/>
          <w:lang w:eastAsia="en-US"/>
        </w:rPr>
        <w:t>я</w:t>
      </w:r>
      <w:r w:rsidRPr="000F6E2F">
        <w:rPr>
          <w:rFonts w:eastAsiaTheme="minorHAnsi"/>
          <w:lang w:eastAsia="en-US"/>
        </w:rPr>
        <w:t xml:space="preserve"> об отказе в утверждении</w:t>
      </w:r>
      <w:r w:rsidRPr="000F6E2F">
        <w:t xml:space="preserve"> акта о завершении переустройства и (или) перепланировки жилого (нежилого) помещения.</w:t>
      </w:r>
    </w:p>
    <w:p w:rsidR="00AA5FED" w:rsidRPr="000F6E2F" w:rsidRDefault="00AA5FED" w:rsidP="005667BE">
      <w:pPr>
        <w:widowControl w:val="0"/>
        <w:numPr>
          <w:ilvl w:val="0"/>
          <w:numId w:val="44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Способом фиксации административной процедуры являются регистрация</w:t>
      </w:r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BD3250" w:rsidRPr="000F6E2F">
        <w:rPr>
          <w:rFonts w:ascii="Times New Roman" w:hAnsi="Times New Roman" w:cs="Times New Roman"/>
          <w:sz w:val="28"/>
          <w:szCs w:val="28"/>
        </w:rPr>
        <w:t xml:space="preserve">выданного (направленного) </w:t>
      </w:r>
      <w:r w:rsidR="00877EC1" w:rsidRPr="000F6E2F">
        <w:rPr>
          <w:rFonts w:ascii="Times New Roman" w:eastAsia="Times New Roman" w:hAnsi="Times New Roman" w:cs="Times New Roman"/>
          <w:sz w:val="28"/>
          <w:szCs w:val="28"/>
        </w:rPr>
        <w:t xml:space="preserve">сопроводительного письма к 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веренной копии </w:t>
      </w:r>
      <w:r w:rsidR="00877EC1" w:rsidRPr="000F6E2F">
        <w:rPr>
          <w:rFonts w:ascii="Times New Roman" w:eastAsia="Times New Roman" w:hAnsi="Times New Roman" w:cs="Times New Roman"/>
          <w:sz w:val="28"/>
          <w:szCs w:val="28"/>
        </w:rPr>
        <w:t>акт</w:t>
      </w:r>
      <w:r w:rsidR="00BD3250" w:rsidRPr="000F6E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77EC1" w:rsidRPr="000F6E2F">
        <w:rPr>
          <w:rFonts w:ascii="Times New Roman" w:eastAsia="Times New Roman" w:hAnsi="Times New Roman" w:cs="Times New Roman"/>
          <w:sz w:val="28"/>
          <w:szCs w:val="28"/>
        </w:rPr>
        <w:t xml:space="preserve"> о завершении переустройства и (или) перепланировки жилого (нежилого) помещения или к </w:t>
      </w:r>
      <w:r w:rsidR="00877EC1"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решению об отказе в утверждении</w:t>
      </w:r>
      <w:r w:rsidR="00877EC1" w:rsidRPr="000F6E2F">
        <w:rPr>
          <w:rFonts w:ascii="Times New Roman" w:eastAsia="Times New Roman" w:hAnsi="Times New Roman" w:cs="Times New Roman"/>
          <w:sz w:val="28"/>
          <w:szCs w:val="28"/>
        </w:rPr>
        <w:t xml:space="preserve"> акта о завершении переустройства и (или) перепланировки жилого (нежилого) помещения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в журнале исходящей корреспонденции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ли внесение соответствующих сведений в информационную систему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B61B74" w:rsidRPr="000F6E2F" w:rsidRDefault="00B61B74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9695F" w:rsidRPr="000F6E2F" w:rsidRDefault="00B61B74" w:rsidP="0050037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0F6E2F">
        <w:rPr>
          <w:rFonts w:ascii="Times New Roman" w:hAnsi="Times New Roman"/>
          <w:b/>
          <w:sz w:val="28"/>
          <w:szCs w:val="28"/>
          <w:highlight w:val="yellow"/>
        </w:rPr>
        <w:t>Направление акта приемочной комиссии, подтверждающего завершение переустройства и (или) перепланировки переводимого помещения, в орган или организацию, осуществляющие государственный учет объектов недвижимого имущества</w:t>
      </w:r>
    </w:p>
    <w:p w:rsidR="00B61B74" w:rsidRPr="000F6E2F" w:rsidRDefault="00B61B74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50037E" w:rsidRPr="000F6E2F" w:rsidRDefault="0050037E" w:rsidP="00861104">
      <w:pPr>
        <w:pStyle w:val="a3"/>
        <w:widowControl w:val="0"/>
        <w:numPr>
          <w:ilvl w:val="0"/>
          <w:numId w:val="44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proofErr w:type="gramStart"/>
      <w:r w:rsidRPr="000F6E2F">
        <w:rPr>
          <w:rFonts w:ascii="Times New Roman" w:hAnsi="Times New Roman"/>
          <w:sz w:val="28"/>
          <w:szCs w:val="28"/>
        </w:rPr>
        <w:t xml:space="preserve">Основанием для начала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в орган или </w:t>
      </w:r>
      <w:r w:rsidRPr="000F6E2F">
        <w:rPr>
          <w:rFonts w:ascii="Times New Roman" w:hAnsi="Times New Roman"/>
          <w:sz w:val="28"/>
          <w:szCs w:val="28"/>
        </w:rPr>
        <w:lastRenderedPageBreak/>
        <w:t>организацию, осуществляющие государственный учет объектов недвижимого имущества является наличие утвержденного акта приемочной комиссии, подтверждающего завершение переустройства и (или) перепланировки переводимого помещения.</w:t>
      </w:r>
      <w:proofErr w:type="gramEnd"/>
    </w:p>
    <w:p w:rsidR="0050037E" w:rsidRPr="000F6E2F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отрудником </w:t>
      </w:r>
      <w:r w:rsidR="000F4D68" w:rsidRPr="000F6E2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hAnsi="Times New Roman"/>
          <w:sz w:val="28"/>
          <w:szCs w:val="28"/>
        </w:rPr>
        <w:t>, в течение 5 рабочих дней со дня утверждения акта приемочной комиссии, подтверждающего завершение переустройства и (или) перепланировки переводимого помещения подготавливает и направляет в орган или организацию, осуществляющие государственный учет объектов недвижимого имущества:</w:t>
      </w:r>
    </w:p>
    <w:p w:rsidR="0050037E" w:rsidRPr="000F6E2F" w:rsidRDefault="0050037E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- или электронный образ акта приемочной комиссии, подтверждающего завершение переустройства и (или) перепланировки переводимого помещения;</w:t>
      </w:r>
    </w:p>
    <w:p w:rsidR="0050037E" w:rsidRPr="000F6E2F" w:rsidRDefault="0050037E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- или сопроводительное письмо с приложением электронного образа акта приемочной комиссии, подтверждающего завершение переустройства и (или) перепланировки переводимого помещения на электронном носителе;</w:t>
      </w:r>
    </w:p>
    <w:p w:rsidR="0050037E" w:rsidRPr="000F6E2F" w:rsidRDefault="0050037E" w:rsidP="0050037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>- или сопроводительное письмо</w:t>
      </w:r>
      <w:r w:rsidRPr="000F6E2F">
        <w:rPr>
          <w:rStyle w:val="af5"/>
          <w:rFonts w:ascii="Times New Roman" w:hAnsi="Times New Roman"/>
          <w:sz w:val="28"/>
          <w:szCs w:val="28"/>
        </w:rPr>
        <w:footnoteReference w:id="2"/>
      </w:r>
      <w:r w:rsidRPr="000F6E2F">
        <w:rPr>
          <w:rFonts w:ascii="Times New Roman" w:hAnsi="Times New Roman"/>
          <w:sz w:val="28"/>
          <w:szCs w:val="28"/>
        </w:rPr>
        <w:t xml:space="preserve"> с приложением акта приемочной комиссии, подтверждающего завершение переустройства и (или) перепланировки переводимого помещения.</w:t>
      </w:r>
    </w:p>
    <w:p w:rsidR="0050037E" w:rsidRPr="000F6E2F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Документы представляются в электронном виде с использованием информационно-телекоммуникационных сетей общего пользования, в том числе сети "Интернет", включая единый портал государственных и муниципальных услуг, а также с использованием СМЭВ или посредством почтового отправления. </w:t>
      </w:r>
    </w:p>
    <w:p w:rsidR="00646F0D" w:rsidRPr="000F6E2F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ециалист </w:t>
      </w:r>
      <w:r w:rsidR="00646F0D" w:rsidRPr="000F6E2F">
        <w:rPr>
          <w:rFonts w:ascii="Times New Roman" w:hAnsi="Times New Roman"/>
          <w:sz w:val="28"/>
          <w:szCs w:val="28"/>
        </w:rPr>
        <w:t>администрации городского поселения Воскресенск,</w:t>
      </w:r>
    </w:p>
    <w:p w:rsidR="0050037E" w:rsidRPr="000F6E2F" w:rsidRDefault="0050037E" w:rsidP="00646F0D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 ответственный за </w:t>
      </w:r>
      <w:r w:rsidR="00FA76A8" w:rsidRPr="000F6E2F">
        <w:rPr>
          <w:rFonts w:ascii="Times New Roman" w:hAnsi="Times New Roman"/>
          <w:sz w:val="28"/>
          <w:szCs w:val="28"/>
        </w:rPr>
        <w:t>прием и регистрацию документов</w:t>
      </w:r>
      <w:r w:rsidRPr="000F6E2F">
        <w:rPr>
          <w:rFonts w:ascii="Times New Roman" w:hAnsi="Times New Roman"/>
          <w:sz w:val="28"/>
          <w:szCs w:val="28"/>
        </w:rPr>
        <w:t xml:space="preserve">, осуществляет регистрацию исходящего документа в соответствии с порядком делопроизводства, установленным </w:t>
      </w:r>
      <w:r w:rsidR="00BB10DC" w:rsidRPr="000F6E2F">
        <w:rPr>
          <w:rFonts w:ascii="Times New Roman" w:hAnsi="Times New Roman"/>
          <w:sz w:val="28"/>
          <w:szCs w:val="28"/>
        </w:rPr>
        <w:t>администрацией городского поселения Воскресенск</w:t>
      </w:r>
      <w:r w:rsidR="00FA76A8" w:rsidRPr="000F6E2F">
        <w:rPr>
          <w:rFonts w:ascii="Times New Roman" w:hAnsi="Times New Roman"/>
          <w:sz w:val="28"/>
          <w:szCs w:val="28"/>
        </w:rPr>
        <w:t>,</w:t>
      </w:r>
      <w:r w:rsidRPr="000F6E2F">
        <w:rPr>
          <w:rFonts w:ascii="Times New Roman" w:hAnsi="Times New Roman"/>
          <w:sz w:val="28"/>
          <w:szCs w:val="28"/>
        </w:rPr>
        <w:t xml:space="preserve"> в том числе осуществляет внесение соответствующих сведений в журнал регистрации исходящей корреспонденции и (или) в соответствующую </w:t>
      </w:r>
      <w:r w:rsidRPr="000F6E2F">
        <w:rPr>
          <w:rFonts w:ascii="Times New Roman" w:hAnsi="Times New Roman"/>
          <w:sz w:val="28"/>
          <w:szCs w:val="28"/>
        </w:rPr>
        <w:lastRenderedPageBreak/>
        <w:t xml:space="preserve">информационную систему </w:t>
      </w:r>
      <w:r w:rsidR="00BB10DC" w:rsidRPr="000F6E2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50037E" w:rsidRPr="000F6E2F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proofErr w:type="gramStart"/>
      <w:r w:rsidRPr="000F6E2F">
        <w:rPr>
          <w:rFonts w:ascii="Times New Roman" w:hAnsi="Times New Roman"/>
          <w:sz w:val="28"/>
          <w:szCs w:val="28"/>
        </w:rPr>
        <w:t>Результатом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является направление в орган или организацию, осуществляющие государственный учет объектов недвижимого имущества акта приемочной комиссии, подтверждающего завершение переустройства и (или) перепланировки переводимого помещения.</w:t>
      </w:r>
      <w:proofErr w:type="gramEnd"/>
    </w:p>
    <w:p w:rsidR="0050037E" w:rsidRPr="000F6E2F" w:rsidRDefault="0050037E" w:rsidP="0050037E">
      <w:pPr>
        <w:widowControl w:val="0"/>
        <w:numPr>
          <w:ilvl w:val="0"/>
          <w:numId w:val="44"/>
        </w:numPr>
        <w:tabs>
          <w:tab w:val="num" w:pos="1545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F6E2F">
        <w:rPr>
          <w:rFonts w:ascii="Times New Roman" w:hAnsi="Times New Roman"/>
          <w:sz w:val="28"/>
          <w:szCs w:val="28"/>
        </w:rPr>
        <w:t xml:space="preserve">Способом фиксации результата выполнения административной процедуры по направлению акта приемочной комиссии, подтверждающего завершение переустройства и (или) перепланировки переводимого помещения, является внесение сведений о направлении документа в журнал регистрации исходящей корреспонденции и (или) в информационную систему </w:t>
      </w:r>
      <w:r w:rsidR="00BB10DC" w:rsidRPr="000F6E2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hAnsi="Times New Roman"/>
          <w:sz w:val="28"/>
          <w:szCs w:val="28"/>
        </w:rPr>
        <w:t>.</w:t>
      </w:r>
    </w:p>
    <w:p w:rsidR="00B61B74" w:rsidRPr="000F6E2F" w:rsidRDefault="00B61B74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</w:t>
      </w:r>
      <w:proofErr w:type="gramStart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муниципальной услуги</w:t>
      </w:r>
    </w:p>
    <w:p w:rsidR="00877EC1" w:rsidRPr="000F6E2F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877EC1" w:rsidRPr="000F6E2F" w:rsidRDefault="00877EC1" w:rsidP="00097D0D">
      <w:pPr>
        <w:pStyle w:val="a3"/>
        <w:numPr>
          <w:ilvl w:val="0"/>
          <w:numId w:val="44"/>
        </w:num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877EC1" w:rsidRPr="000F6E2F" w:rsidRDefault="00877EC1" w:rsidP="00097D0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877EC1" w:rsidRPr="000F6E2F" w:rsidRDefault="00877EC1" w:rsidP="00877EC1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877EC1" w:rsidRPr="000F6E2F" w:rsidRDefault="00877EC1" w:rsidP="00532E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муниципальной услуги осуществляется в формах:</w:t>
      </w:r>
    </w:p>
    <w:p w:rsidR="00877EC1" w:rsidRPr="000F6E2F" w:rsidRDefault="00877EC1" w:rsidP="00532E0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 проведения плановых проверок;</w:t>
      </w:r>
    </w:p>
    <w:p w:rsidR="00877EC1" w:rsidRPr="000F6E2F" w:rsidRDefault="00877EC1" w:rsidP="00532E0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ответственных за предоставление муниципальной услуги.</w:t>
      </w:r>
    </w:p>
    <w:p w:rsidR="00877EC1" w:rsidRPr="000F6E2F" w:rsidRDefault="00877EC1" w:rsidP="00532E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77EC1" w:rsidRPr="000F6E2F" w:rsidRDefault="00877EC1" w:rsidP="00532E03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 xml:space="preserve"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,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 муниципальной услуги.</w:t>
      </w:r>
    </w:p>
    <w:p w:rsidR="00877EC1" w:rsidRPr="000F6E2F" w:rsidRDefault="00877EC1" w:rsidP="00877E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7249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142" w:firstLine="426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877EC1" w:rsidRPr="000F6E2F" w:rsidRDefault="00877EC1" w:rsidP="0072499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77EC1" w:rsidRPr="000F6E2F" w:rsidRDefault="00877EC1" w:rsidP="0072499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77EC1" w:rsidRPr="000F6E2F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877EC1" w:rsidRPr="000F6E2F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-142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77EC1" w:rsidRPr="000F6E2F" w:rsidRDefault="00877EC1" w:rsidP="00877EC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  <w:proofErr w:type="gramEnd"/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877EC1" w:rsidRPr="000F6E2F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и имеют право на обжалование действий или бездействия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865426" w:rsidRPr="000F6E2F" w:rsidRDefault="00865426" w:rsidP="00877EC1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77EC1" w:rsidRPr="000F6E2F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r w:rsidR="00080CBC" w:rsidRPr="000F6E2F">
        <w:rPr>
          <w:rFonts w:ascii="Times New Roman" w:eastAsia="Times New Roman" w:hAnsi="Times New Roman" w:cs="Times New Roman"/>
          <w:sz w:val="28"/>
          <w:szCs w:val="28"/>
        </w:rPr>
        <w:t>жалобой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77EC1" w:rsidRPr="000F6E2F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877EC1" w:rsidRPr="000F6E2F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877EC1" w:rsidRPr="000F6E2F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877EC1" w:rsidRPr="000F6E2F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877EC1" w:rsidRPr="000F6E2F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77EC1" w:rsidRPr="000F6E2F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77EC1" w:rsidRPr="000F6E2F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B10DC" w:rsidRPr="000F6E2F" w:rsidRDefault="00BB10DC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Жалоба может быть направлена главе городского поселения Воскресенск Воскресенского муниципального района  Московской области.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77EC1" w:rsidRPr="000F6E2F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Жалоба подается в орган, предоставляющий муниципальную услугу. Жалобы на решения, принятые 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>главой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городского поселения Воскресенск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даются в вышестоящий орган (при его наличии), либо, в случае его отсутствия, рассматриваются непосредственно руководителем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предоставляющего муниципальную услугу.</w:t>
      </w:r>
    </w:p>
    <w:p w:rsidR="00877EC1" w:rsidRPr="000F6E2F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в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по почте, через МФЦ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877EC1" w:rsidRPr="000F6E2F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77EC1" w:rsidRPr="000F6E2F" w:rsidRDefault="00877EC1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77EC1" w:rsidRPr="000F6E2F" w:rsidRDefault="00877EC1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77EC1" w:rsidRPr="000F6E2F" w:rsidRDefault="00877EC1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877EC1" w:rsidRPr="000F6E2F" w:rsidRDefault="00877EC1" w:rsidP="00CC2A6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77EC1" w:rsidRPr="000F6E2F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0F6E2F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77EC1" w:rsidRPr="000F6E2F" w:rsidRDefault="00877EC1" w:rsidP="00CC2A6D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BB10DC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справлений – в течение пяти рабочих дней со дня ее регистрации.</w:t>
      </w: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целях исправления допущенных опечаток и ошибок осуществляется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</w:t>
      </w:r>
      <w:proofErr w:type="gramStart"/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ск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в ср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>ок не более 5 рабочих дней.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877EC1" w:rsidRPr="000F6E2F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877EC1" w:rsidRPr="000F6E2F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 принять решение о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032C3F" w:rsidRPr="000F6E2F">
        <w:rPr>
          <w:rFonts w:ascii="Times New Roman" w:eastAsia="Times New Roman" w:hAnsi="Times New Roman" w:cs="Times New Roman"/>
          <w:sz w:val="28"/>
          <w:szCs w:val="28"/>
        </w:rPr>
        <w:t>отдел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77EC1" w:rsidRPr="000F6E2F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я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77EC1" w:rsidRPr="000F6E2F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77EC1" w:rsidRPr="000F6E2F" w:rsidRDefault="00877EC1" w:rsidP="0086542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77EC1" w:rsidRPr="000F6E2F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877EC1" w:rsidRPr="000F6E2F" w:rsidRDefault="00877EC1" w:rsidP="00865426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877EC1" w:rsidRPr="000F6E2F" w:rsidRDefault="00877EC1" w:rsidP="0086542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77EC1" w:rsidRPr="000F6E2F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877EC1" w:rsidRPr="000F6E2F" w:rsidRDefault="00877EC1" w:rsidP="00266002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одачи и рассмотрения жалобы размещается на официальном сайте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и МФЦ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65426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77EC1" w:rsidRPr="000F6E2F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77EC1" w:rsidRPr="000F6E2F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>я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 xml:space="preserve"> городского поселения Воскресенск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установленном порядке незамедлительно направляет имеющиеся материалы в органы прокуратуры.</w:t>
      </w:r>
    </w:p>
    <w:p w:rsidR="00877EC1" w:rsidRPr="000F6E2F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877EC1" w:rsidRPr="000F6E2F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877EC1" w:rsidRPr="000F6E2F" w:rsidRDefault="00877EC1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877EC1" w:rsidRPr="000F6E2F" w:rsidRDefault="00877EC1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77EC1" w:rsidRPr="000F6E2F" w:rsidRDefault="00877EC1" w:rsidP="00BC7215">
      <w:pPr>
        <w:tabs>
          <w:tab w:val="left" w:pos="1134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77EC1" w:rsidRPr="000F6E2F" w:rsidRDefault="00877EC1" w:rsidP="00BC7215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left="142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>отделе подготовки исходно-разрешительной документации управления архитектуры, градостроительства и муниципального контроля 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877EC1" w:rsidRPr="000F6E2F" w:rsidRDefault="00877EC1" w:rsidP="00865426">
      <w:pPr>
        <w:autoSpaceDE w:val="0"/>
        <w:autoSpaceDN w:val="0"/>
        <w:adjustRightInd w:val="0"/>
        <w:spacing w:before="60" w:after="6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BC7215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877EC1" w:rsidRPr="000F6E2F" w:rsidRDefault="00877EC1" w:rsidP="00877EC1">
      <w:pPr>
        <w:pStyle w:val="a3"/>
        <w:numPr>
          <w:ilvl w:val="0"/>
          <w:numId w:val="44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0F4D68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, муниципальных служащих, осуществляется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средством размещения информации на стендах в местах предоставления муниципальной услуги в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и МФЦ, на официальном сайте </w:t>
      </w:r>
      <w:r w:rsidR="00976FFD" w:rsidRPr="000F6E2F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поселения Воскресенск</w:t>
      </w:r>
      <w:r w:rsidR="00AF6401"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>и МФЦ, на Едином портале государственных и муниципальных услуг и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 Московской области, а также может быть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сообщена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877EC1" w:rsidRPr="000F6E2F" w:rsidRDefault="00877EC1" w:rsidP="00877EC1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877EC1" w:rsidRPr="000F6E2F" w:rsidSect="001C0680">
          <w:footerReference w:type="default" r:id="rId12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877EC1" w:rsidRPr="000F6E2F" w:rsidRDefault="00877EC1" w:rsidP="00877EC1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1</w:t>
      </w:r>
    </w:p>
    <w:p w:rsidR="00877EC1" w:rsidRPr="000F6E2F" w:rsidRDefault="00877EC1" w:rsidP="00877EC1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77EC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877EC1" w:rsidRPr="000F6E2F" w:rsidRDefault="00877EC1" w:rsidP="00877EC1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ФЦ и организаций, участвующих в предоставлении муниципальной услуги</w:t>
      </w:r>
    </w:p>
    <w:p w:rsidR="00877EC1" w:rsidRPr="000F6E2F" w:rsidRDefault="00877EC1" w:rsidP="00877EC1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77EC1" w:rsidRPr="000F6E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AF6401" w:rsidRPr="000F6E2F">
        <w:rPr>
          <w:rFonts w:ascii="Times New Roman" w:hAnsi="Times New Roman" w:cs="Times New Roman"/>
          <w:b/>
          <w:sz w:val="28"/>
          <w:szCs w:val="28"/>
        </w:rPr>
        <w:t>городского поселения Воскресенск</w:t>
      </w:r>
    </w:p>
    <w:p w:rsidR="00877EC1" w:rsidRPr="000F6E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есто нахождения администрации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 xml:space="preserve">:  </w:t>
      </w:r>
      <w:r w:rsidR="00AF6401" w:rsidRPr="000F6E2F">
        <w:rPr>
          <w:rFonts w:ascii="Times New Roman" w:hAnsi="Times New Roman" w:cs="Times New Roman"/>
          <w:sz w:val="28"/>
          <w:szCs w:val="28"/>
        </w:rPr>
        <w:t xml:space="preserve">Московская область, </w:t>
      </w:r>
      <w:proofErr w:type="gramStart"/>
      <w:r w:rsidR="00AF6401" w:rsidRPr="000F6E2F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="00AF6401" w:rsidRPr="000F6E2F">
        <w:rPr>
          <w:rFonts w:ascii="Times New Roman" w:hAnsi="Times New Roman" w:cs="Times New Roman"/>
          <w:sz w:val="28"/>
          <w:szCs w:val="28"/>
        </w:rPr>
        <w:t>. Воскресенск, пл. Ленина, д.3</w:t>
      </w:r>
    </w:p>
    <w:p w:rsidR="00AF6401" w:rsidRPr="000F6E2F" w:rsidRDefault="00AF640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77EC1" w:rsidRPr="000F6E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График работы администрации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F640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8-30 до 17-30, перерыв на обед с 13-00 до 13-45</w:t>
            </w:r>
          </w:p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640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640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F640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877EC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0F6E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0F6E2F" w:rsidRDefault="00AF6401" w:rsidP="00AF640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8-30 до 16-15, перерыв на обед с 13-00 до 13-45</w:t>
            </w:r>
          </w:p>
        </w:tc>
      </w:tr>
      <w:tr w:rsidR="00877EC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0F6E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0F6E2F" w:rsidRDefault="00AF6401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877EC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877EC1" w:rsidRPr="000F6E2F" w:rsidRDefault="00877EC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77EC1" w:rsidRPr="000F6E2F" w:rsidRDefault="00877EC1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77EC1" w:rsidRPr="000F6E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График приема заявителей в администрации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F640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F6401" w:rsidRPr="000F6E2F" w:rsidRDefault="00AF6401" w:rsidP="00AF6401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AF640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F6401" w:rsidRPr="000F6E2F" w:rsidRDefault="00E408D8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приёмный</w:t>
            </w:r>
            <w:proofErr w:type="spellEnd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ень</w:t>
            </w:r>
          </w:p>
        </w:tc>
      </w:tr>
      <w:tr w:rsidR="00AF6401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AF6401" w:rsidRPr="000F6E2F" w:rsidRDefault="00AF6401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F6401" w:rsidRPr="000F6E2F" w:rsidRDefault="00E408D8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приёмный</w:t>
            </w:r>
            <w:proofErr w:type="spellEnd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ень</w:t>
            </w:r>
          </w:p>
        </w:tc>
      </w:tr>
      <w:tr w:rsidR="00E408D8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E408D8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приёмный</w:t>
            </w:r>
            <w:proofErr w:type="spellEnd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ень</w:t>
            </w:r>
          </w:p>
        </w:tc>
      </w:tr>
      <w:tr w:rsidR="00E408D8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BD325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E408D8" w:rsidRPr="000F6E2F" w:rsidTr="00877EC1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BD325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BD325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E408D8" w:rsidRPr="000F6E2F" w:rsidRDefault="00877EC1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очтовый адрес администрации </w:t>
      </w:r>
      <w:r w:rsidR="003A6F3E" w:rsidRPr="000F6E2F">
        <w:rPr>
          <w:rFonts w:ascii="Times New Roman" w:hAnsi="Times New Roman" w:cs="Times New Roman"/>
          <w:sz w:val="28"/>
          <w:szCs w:val="28"/>
        </w:rPr>
        <w:t>городского поселения Воскресенск</w:t>
      </w:r>
      <w:r w:rsidRPr="000F6E2F">
        <w:rPr>
          <w:rFonts w:ascii="Times New Roman" w:hAnsi="Times New Roman" w:cs="Times New Roman"/>
          <w:sz w:val="28"/>
          <w:szCs w:val="28"/>
        </w:rPr>
        <w:t xml:space="preserve">: </w:t>
      </w:r>
      <w:r w:rsidR="00E408D8" w:rsidRPr="000F6E2F">
        <w:rPr>
          <w:rFonts w:ascii="Times New Roman" w:hAnsi="Times New Roman" w:cs="Times New Roman"/>
          <w:sz w:val="28"/>
          <w:szCs w:val="28"/>
        </w:rPr>
        <w:t xml:space="preserve">140200, Московская область, </w:t>
      </w:r>
      <w:proofErr w:type="gramStart"/>
      <w:r w:rsidR="00E408D8" w:rsidRPr="000F6E2F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="00E408D8" w:rsidRPr="000F6E2F">
        <w:rPr>
          <w:rFonts w:ascii="Times New Roman" w:hAnsi="Times New Roman" w:cs="Times New Roman"/>
          <w:sz w:val="28"/>
          <w:szCs w:val="28"/>
        </w:rPr>
        <w:t>. Воскресенск, пл. Ленина, д.3</w:t>
      </w:r>
    </w:p>
    <w:p w:rsidR="00877EC1" w:rsidRPr="000F6E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Контактный телефон: </w:t>
      </w:r>
      <w:r w:rsidR="00E408D8" w:rsidRPr="000F6E2F">
        <w:rPr>
          <w:rFonts w:ascii="Times New Roman" w:hAnsi="Times New Roman" w:cs="Times New Roman"/>
          <w:sz w:val="28"/>
          <w:szCs w:val="28"/>
        </w:rPr>
        <w:t>8-49644-205-88</w:t>
      </w:r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E408D8" w:rsidRPr="000F6E2F" w:rsidRDefault="00E408D8" w:rsidP="00E408D8">
      <w:pPr>
        <w:autoSpaceDE w:val="0"/>
        <w:autoSpaceDN w:val="0"/>
        <w:adjustRightInd w:val="0"/>
        <w:ind w:firstLine="709"/>
        <w:rPr>
          <w:rStyle w:val="HTML"/>
          <w:rFonts w:ascii="Times New Roman" w:hAnsi="Times New Roman"/>
          <w:i w:val="0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Официальный сайт Администрации в информационно-коммуникационной сети «Интернет» (далее – сеть Интернет): </w:t>
      </w:r>
      <w:hyperlink r:id="rId13" w:history="1">
        <w:r w:rsidRPr="000F6E2F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Pr="000F6E2F">
          <w:rPr>
            <w:rStyle w:val="af0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0F6E2F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vosgoradmin</w:t>
        </w:r>
        <w:proofErr w:type="spellEnd"/>
        <w:r w:rsidRPr="000F6E2F">
          <w:rPr>
            <w:rStyle w:val="af0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0F6E2F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</w:hyperlink>
    </w:p>
    <w:p w:rsidR="00E408D8" w:rsidRPr="000F6E2F" w:rsidRDefault="00E408D8" w:rsidP="00E408D8">
      <w:pPr>
        <w:widowControl w:val="0"/>
        <w:autoSpaceDE w:val="0"/>
        <w:autoSpaceDN w:val="0"/>
        <w:adjustRightInd w:val="0"/>
        <w:ind w:firstLine="709"/>
        <w:outlineLvl w:val="2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lastRenderedPageBreak/>
        <w:t xml:space="preserve">Адрес электронной почты Администрации в сети Интернет: </w:t>
      </w:r>
      <w:hyperlink r:id="rId14" w:history="1">
        <w:r w:rsidRPr="000F6E2F">
          <w:rPr>
            <w:rFonts w:ascii="Times New Roman" w:hAnsi="Times New Roman" w:cs="Times New Roman"/>
            <w:color w:val="3333FF"/>
            <w:sz w:val="28"/>
            <w:szCs w:val="28"/>
            <w:u w:val="single"/>
          </w:rPr>
          <w:t xml:space="preserve"> </w:t>
        </w:r>
        <w:r w:rsidRPr="000F6E2F">
          <w:rPr>
            <w:rFonts w:ascii="Times New Roman" w:hAnsi="Times New Roman" w:cs="Times New Roman"/>
            <w:color w:val="3333FF"/>
            <w:sz w:val="28"/>
            <w:szCs w:val="28"/>
            <w:u w:val="single"/>
            <w:lang w:val="en-US"/>
          </w:rPr>
          <w:t>vosorg</w:t>
        </w:r>
        <w:r w:rsidRPr="000F6E2F">
          <w:rPr>
            <w:rFonts w:ascii="Times New Roman" w:hAnsi="Times New Roman" w:cs="Times New Roman"/>
            <w:color w:val="3333FF"/>
            <w:sz w:val="28"/>
            <w:szCs w:val="28"/>
            <w:u w:val="single"/>
          </w:rPr>
          <w:t>@</w:t>
        </w:r>
        <w:r w:rsidRPr="000F6E2F">
          <w:rPr>
            <w:rFonts w:ascii="Times New Roman" w:hAnsi="Times New Roman" w:cs="Times New Roman"/>
            <w:color w:val="3333FF"/>
            <w:sz w:val="28"/>
            <w:szCs w:val="28"/>
            <w:u w:val="single"/>
            <w:lang w:val="en-US"/>
          </w:rPr>
          <w:t>gov</w:t>
        </w:r>
        <w:r w:rsidRPr="000F6E2F">
          <w:rPr>
            <w:rFonts w:ascii="Times New Roman" w:hAnsi="Times New Roman" w:cs="Times New Roman"/>
            <w:color w:val="3333FF"/>
            <w:sz w:val="28"/>
            <w:szCs w:val="28"/>
            <w:u w:val="single"/>
          </w:rPr>
          <w:t>.</w:t>
        </w:r>
        <w:r w:rsidRPr="000F6E2F">
          <w:rPr>
            <w:rFonts w:ascii="Times New Roman" w:hAnsi="Times New Roman" w:cs="Times New Roman"/>
            <w:color w:val="3333FF"/>
            <w:sz w:val="28"/>
            <w:szCs w:val="28"/>
            <w:u w:val="single"/>
            <w:lang w:val="en-US"/>
          </w:rPr>
          <w:t>vosnet</w:t>
        </w:r>
        <w:r w:rsidRPr="000F6E2F">
          <w:rPr>
            <w:rFonts w:ascii="Times New Roman" w:hAnsi="Times New Roman" w:cs="Times New Roman"/>
            <w:color w:val="3333FF"/>
            <w:sz w:val="28"/>
            <w:szCs w:val="28"/>
            <w:u w:val="single"/>
          </w:rPr>
          <w:t>.</w:t>
        </w:r>
        <w:r w:rsidRPr="000F6E2F">
          <w:rPr>
            <w:rFonts w:ascii="Times New Roman" w:hAnsi="Times New Roman" w:cs="Times New Roman"/>
            <w:color w:val="3333FF"/>
            <w:sz w:val="28"/>
            <w:szCs w:val="28"/>
            <w:u w:val="single"/>
            <w:lang w:val="en-US"/>
          </w:rPr>
          <w:t>ru</w:t>
        </w:r>
        <w:r w:rsidRPr="000F6E2F">
          <w:rPr>
            <w:rStyle w:val="af0"/>
            <w:rFonts w:ascii="Times New Roman" w:hAnsi="Times New Roman" w:cs="Times New Roman"/>
            <w:sz w:val="28"/>
            <w:szCs w:val="28"/>
          </w:rPr>
          <w:t>.</w:t>
        </w:r>
      </w:hyperlink>
    </w:p>
    <w:p w:rsidR="00877EC1" w:rsidRPr="000F6E2F" w:rsidRDefault="00877EC1" w:rsidP="00877EC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>2. </w:t>
      </w:r>
      <w:r w:rsidR="00E408D8" w:rsidRPr="000F6E2F">
        <w:rPr>
          <w:rFonts w:ascii="Times New Roman" w:hAnsi="Times New Roman" w:cs="Times New Roman"/>
          <w:b/>
          <w:sz w:val="28"/>
          <w:szCs w:val="28"/>
        </w:rPr>
        <w:t>Отдел подготовки исходно-разрешительной документации управление архитектуры, градостроительства и муниципального контроля</w:t>
      </w:r>
    </w:p>
    <w:p w:rsidR="00E408D8" w:rsidRPr="000F6E2F" w:rsidRDefault="00E408D8" w:rsidP="00E408D8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>администрации городского поселения Воскресенск</w:t>
      </w:r>
    </w:p>
    <w:p w:rsidR="00E408D8" w:rsidRPr="000F6E2F" w:rsidRDefault="00877EC1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E408D8" w:rsidRPr="000F6E2F">
        <w:rPr>
          <w:rFonts w:ascii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</w:p>
    <w:p w:rsidR="00E408D8" w:rsidRPr="000F6E2F" w:rsidRDefault="00E408D8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140200, Московская область,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>. Воскресенск, ул. Советская, д.4-б</w:t>
      </w:r>
    </w:p>
    <w:p w:rsidR="00A810CA" w:rsidRDefault="00A810CA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E408D8" w:rsidRPr="000F6E2F" w:rsidRDefault="00877EC1" w:rsidP="00E408D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E408D8" w:rsidRPr="000F6E2F">
        <w:rPr>
          <w:rFonts w:ascii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8-30 до 17-30, перерыв на обед с 13-00 до 13-45</w:t>
            </w:r>
          </w:p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8-30 до 16-15, перерыв на обед с 13-00 до 13-45</w:t>
            </w: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C24A1" w:rsidRPr="000F6E2F" w:rsidRDefault="00AC24A1" w:rsidP="00AC24A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C24A1" w:rsidRPr="000F6E2F" w:rsidRDefault="00E408D8" w:rsidP="00AC24A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AC24A1" w:rsidRPr="000F6E2F">
        <w:rPr>
          <w:rFonts w:ascii="Times New Roman" w:hAnsi="Times New Roman" w:cs="Times New Roman"/>
          <w:sz w:val="28"/>
          <w:szCs w:val="28"/>
        </w:rPr>
        <w:t>отделе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приёмный</w:t>
            </w:r>
            <w:proofErr w:type="spellEnd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ень</w:t>
            </w: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приёмный</w:t>
            </w:r>
            <w:proofErr w:type="spellEnd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ень</w:t>
            </w: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8-30 до 13-00, перерыв на обед с 13-00 до 13-45</w:t>
            </w: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приёмный</w:t>
            </w:r>
            <w:proofErr w:type="spellEnd"/>
            <w:r w:rsidRPr="000F6E2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день</w:t>
            </w: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E408D8" w:rsidRPr="000F6E2F" w:rsidTr="00E408D8">
        <w:trPr>
          <w:jc w:val="center"/>
        </w:trPr>
        <w:tc>
          <w:tcPr>
            <w:tcW w:w="1155" w:type="pct"/>
            <w:shd w:val="clear" w:color="auto" w:fill="auto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E408D8" w:rsidRPr="000F6E2F" w:rsidRDefault="00E408D8" w:rsidP="00E408D8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C24A1" w:rsidRPr="000F6E2F" w:rsidRDefault="00877EC1" w:rsidP="00AC24A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AC24A1" w:rsidRPr="000F6E2F">
        <w:rPr>
          <w:rFonts w:ascii="Times New Roman" w:hAnsi="Times New Roman" w:cs="Times New Roman"/>
          <w:sz w:val="28"/>
          <w:szCs w:val="28"/>
        </w:rPr>
        <w:t>отдела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:</w:t>
      </w:r>
    </w:p>
    <w:p w:rsidR="00AC24A1" w:rsidRPr="000F6E2F" w:rsidRDefault="00AC24A1" w:rsidP="00AC24A1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очтовый адрес: 140200, Московская область, город Воскресенск, </w:t>
      </w:r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lastRenderedPageBreak/>
        <w:t xml:space="preserve">ул.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Советская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 xml:space="preserve">, д.4б, 1 этаж, </w:t>
      </w:r>
      <w:proofErr w:type="spellStart"/>
      <w:r w:rsidRPr="000F6E2F">
        <w:rPr>
          <w:rFonts w:ascii="Times New Roman" w:hAnsi="Times New Roman" w:cs="Times New Roman"/>
          <w:sz w:val="28"/>
          <w:szCs w:val="28"/>
        </w:rPr>
        <w:t>каб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>. 14</w:t>
      </w:r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Контактный телефон: 8(49644) 212-15</w:t>
      </w:r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Style w:val="HTML"/>
          <w:rFonts w:ascii="Times New Roman" w:hAnsi="Times New Roman"/>
          <w:i w:val="0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Официальный сайт в сети Интернет: </w:t>
      </w:r>
      <w:hyperlink r:id="rId15" w:history="1">
        <w:r w:rsidRPr="000F6E2F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Pr="000F6E2F">
          <w:rPr>
            <w:rStyle w:val="af0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0F6E2F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vosgoradmin</w:t>
        </w:r>
        <w:proofErr w:type="spellEnd"/>
        <w:r w:rsidRPr="000F6E2F">
          <w:rPr>
            <w:rStyle w:val="af0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0F6E2F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</w:hyperlink>
    </w:p>
    <w:p w:rsidR="00877EC1" w:rsidRPr="000F6E2F" w:rsidRDefault="00877EC1" w:rsidP="00877EC1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C24A1" w:rsidRPr="000F6E2F" w:rsidRDefault="00AC24A1" w:rsidP="00AC24A1">
      <w:pPr>
        <w:widowControl w:val="0"/>
        <w:autoSpaceDE w:val="0"/>
        <w:autoSpaceDN w:val="0"/>
        <w:adjustRightInd w:val="0"/>
        <w:ind w:firstLine="709"/>
        <w:outlineLvl w:val="2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>3. Отделение государственного казенного учреждения Московской области «Московский областной многофункциональный центр предоставления государственных и муниципальных услуг» (далее – МФЦ)</w:t>
      </w:r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C24A1" w:rsidRPr="000F6E2F" w:rsidRDefault="00AC24A1" w:rsidP="00AC24A1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есто нахождения МФЦ: Московская область, 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>.</w:t>
      </w:r>
      <w:r w:rsidR="00032C3F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Воскресенск, ул.</w:t>
      </w:r>
      <w:r w:rsidR="00032C3F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Энгельса, д.14-а.</w:t>
      </w:r>
    </w:p>
    <w:p w:rsidR="00AC24A1" w:rsidRPr="000F6E2F" w:rsidRDefault="00AC24A1" w:rsidP="00AC24A1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График работы и приема граждан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8.30 до 17.30, перерыв на обед с 13.00 до 13.45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Merge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Merge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8.30 до 20.00, перерыв на обед с 13.00 до 13.45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8.30 до 16.15, перерыв на обед с 13.00 до 13.45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8.30 до 14.00, без перерыва на обед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jc w:val="center"/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 w:cs="Times New Roman"/>
          <w:sz w:val="28"/>
          <w:szCs w:val="28"/>
        </w:rPr>
      </w:pPr>
    </w:p>
    <w:p w:rsidR="00AC24A1" w:rsidRPr="000F6E2F" w:rsidRDefault="00032C3F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Почтовый адрес МФЦ: 140209, Московская область, г. Воскресенск, ул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.Э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>нгельса, д.14-а.</w:t>
      </w:r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0F6E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0F6E2F">
        <w:rPr>
          <w:rFonts w:ascii="Times New Roman" w:hAnsi="Times New Roman" w:cs="Times New Roman"/>
          <w:sz w:val="28"/>
          <w:szCs w:val="28"/>
        </w:rPr>
        <w:t>-центра: 8-496-44-48-133.</w:t>
      </w:r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Официальный сайт в сети Интернет: </w:t>
      </w:r>
      <w:hyperlink r:id="rId16" w:history="1">
        <w:r w:rsidRPr="000F6E2F">
          <w:rPr>
            <w:rStyle w:val="af0"/>
            <w:rFonts w:ascii="Times New Roman" w:hAnsi="Times New Roman" w:cs="Times New Roman"/>
            <w:sz w:val="28"/>
            <w:szCs w:val="28"/>
          </w:rPr>
          <w:t>в стадии разработки</w:t>
        </w:r>
        <w:r w:rsidRPr="000F6E2F">
          <w:rPr>
            <w:rFonts w:ascii="Times New Roman" w:hAnsi="Times New Roman" w:cs="Times New Roman"/>
            <w:sz w:val="28"/>
            <w:szCs w:val="28"/>
          </w:rPr>
          <w:t xml:space="preserve"> </w:t>
        </w:r>
      </w:hyperlink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Адрес электронной почты в сети Интернет:  </w:t>
      </w:r>
      <w:hyperlink r:id="rId17" w:history="1">
        <w:r w:rsidRPr="000F6E2F">
          <w:rPr>
            <w:rStyle w:val="af0"/>
            <w:rFonts w:ascii="Times New Roman" w:hAnsi="Times New Roman" w:cs="Times New Roman"/>
            <w:sz w:val="28"/>
            <w:szCs w:val="28"/>
            <w:bdr w:val="none" w:sz="0" w:space="0" w:color="auto" w:frame="1"/>
            <w:lang w:val="en-US"/>
          </w:rPr>
          <w:t>mfc</w:t>
        </w:r>
        <w:r w:rsidRPr="000F6E2F">
          <w:rPr>
            <w:rStyle w:val="af0"/>
            <w:rFonts w:ascii="Times New Roman" w:hAnsi="Times New Roman" w:cs="Times New Roman"/>
            <w:sz w:val="28"/>
            <w:szCs w:val="28"/>
            <w:bdr w:val="none" w:sz="0" w:space="0" w:color="auto" w:frame="1"/>
          </w:rPr>
          <w:t>@</w:t>
        </w:r>
        <w:proofErr w:type="spellStart"/>
        <w:r w:rsidRPr="000F6E2F">
          <w:rPr>
            <w:rStyle w:val="af0"/>
            <w:rFonts w:ascii="Times New Roman" w:hAnsi="Times New Roman" w:cs="Times New Roman"/>
            <w:sz w:val="28"/>
            <w:szCs w:val="28"/>
            <w:bdr w:val="none" w:sz="0" w:space="0" w:color="auto" w:frame="1"/>
          </w:rPr>
          <w:t>vmr-mo.ru</w:t>
        </w:r>
        <w:proofErr w:type="spellEnd"/>
      </w:hyperlink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AC24A1" w:rsidRPr="000F6E2F" w:rsidRDefault="00AC24A1" w:rsidP="00AC24A1">
      <w:pPr>
        <w:widowControl w:val="0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AC24A1" w:rsidRPr="000F6E2F" w:rsidRDefault="00AC24A1" w:rsidP="00AC24A1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  <w:szCs w:val="28"/>
        </w:rPr>
        <w:t xml:space="preserve">4. </w:t>
      </w:r>
      <w:r w:rsidRPr="000F6E2F">
        <w:rPr>
          <w:rFonts w:ascii="Times New Roman" w:hAnsi="Times New Roman" w:cs="Times New Roman"/>
          <w:b/>
          <w:color w:val="000000"/>
          <w:sz w:val="28"/>
          <w:szCs w:val="28"/>
        </w:rPr>
        <w:t>Федеральная служба государственной регистрации, кадастра и картографии по Московской области Воскресенский отдел</w:t>
      </w:r>
    </w:p>
    <w:p w:rsidR="00AC24A1" w:rsidRPr="000F6E2F" w:rsidRDefault="00AC24A1" w:rsidP="00AC24A1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</w:p>
    <w:p w:rsidR="00AC24A1" w:rsidRPr="000F6E2F" w:rsidRDefault="00AC24A1" w:rsidP="00AC24A1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Место нахождения Воскресенского отдела федеральной службы государственной регистрации, кадастра и картографии по Московской области: </w:t>
      </w:r>
    </w:p>
    <w:p w:rsidR="00AC24A1" w:rsidRPr="000F6E2F" w:rsidRDefault="00AC24A1" w:rsidP="00AC24A1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Московская область, город Воскресенск, ул. Советская, д. 5а</w:t>
      </w:r>
    </w:p>
    <w:p w:rsidR="00AC24A1" w:rsidRPr="000F6E2F" w:rsidRDefault="00AC24A1" w:rsidP="00AC24A1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</w:p>
    <w:p w:rsidR="00AC24A1" w:rsidRPr="000F6E2F" w:rsidRDefault="00AC24A1" w:rsidP="00AC24A1">
      <w:pPr>
        <w:spacing w:line="158" w:lineRule="atLeast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График работы и приема граждан:</w:t>
      </w:r>
      <w:r w:rsidRPr="000F6E2F">
        <w:rPr>
          <w:rFonts w:ascii="Times New Roman" w:hAnsi="Times New Roman" w:cs="Times New Roman"/>
          <w:b/>
          <w:bCs/>
          <w:color w:val="343434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b/>
          <w:bCs/>
          <w:color w:val="343434"/>
          <w:sz w:val="28"/>
          <w:szCs w:val="28"/>
        </w:rPr>
        <w:br/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lastRenderedPageBreak/>
              <w:t>Понедельник: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 9-00 до 16-00 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10-00 до 20-00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9-00 до 17-00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10-00 до 20-00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8-00 до 16-00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ind w:right="-108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9-00 до 13-00 (по предварительной записи)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jc w:val="center"/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AC24A1" w:rsidRPr="000F6E2F" w:rsidTr="00531ECB">
        <w:trPr>
          <w:jc w:val="center"/>
        </w:trPr>
        <w:tc>
          <w:tcPr>
            <w:tcW w:w="1155" w:type="pct"/>
          </w:tcPr>
          <w:p w:rsidR="00AC24A1" w:rsidRPr="000F6E2F" w:rsidRDefault="00AC24A1" w:rsidP="00531ECB">
            <w:pPr>
              <w:tabs>
                <w:tab w:val="left" w:pos="1276"/>
              </w:tabs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  <w:t>Руководитель среда:</w:t>
            </w:r>
          </w:p>
        </w:tc>
        <w:tc>
          <w:tcPr>
            <w:tcW w:w="3845" w:type="pct"/>
            <w:vAlign w:val="center"/>
          </w:tcPr>
          <w:p w:rsidR="00AC24A1" w:rsidRPr="000F6E2F" w:rsidRDefault="00AC24A1" w:rsidP="00531ECB">
            <w:pPr>
              <w:tabs>
                <w:tab w:val="left" w:pos="1276"/>
              </w:tabs>
              <w:jc w:val="center"/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0F6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 10-00 до 18-00</w:t>
            </w:r>
          </w:p>
        </w:tc>
      </w:tr>
    </w:tbl>
    <w:p w:rsidR="00AC24A1" w:rsidRPr="000F6E2F" w:rsidRDefault="00AC24A1" w:rsidP="00AC24A1">
      <w:pPr>
        <w:autoSpaceDE w:val="0"/>
        <w:autoSpaceDN w:val="0"/>
        <w:adjustRightInd w:val="0"/>
        <w:ind w:firstLine="540"/>
        <w:rPr>
          <w:rFonts w:ascii="Times New Roman" w:hAnsi="Times New Roman" w:cs="Times New Roman"/>
          <w:sz w:val="28"/>
          <w:szCs w:val="28"/>
        </w:rPr>
      </w:pPr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очтовый адрес: 140200, Московская область, город Воскресенск, </w:t>
      </w:r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ул. Советская, д. 5а</w:t>
      </w:r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Контактный телефон: 8(49644) 238-60</w:t>
      </w:r>
    </w:p>
    <w:p w:rsidR="00AC24A1" w:rsidRPr="000F6E2F" w:rsidRDefault="00AC24A1" w:rsidP="00A810CA">
      <w:pPr>
        <w:autoSpaceDE w:val="0"/>
        <w:autoSpaceDN w:val="0"/>
        <w:adjustRightInd w:val="0"/>
        <w:spacing w:after="0" w:line="240" w:lineRule="auto"/>
        <w:ind w:firstLine="709"/>
        <w:rPr>
          <w:rStyle w:val="HTML"/>
          <w:rFonts w:ascii="Times New Roman" w:hAnsi="Times New Roman"/>
          <w:i w:val="0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Официальный сайт в сети Интернет: </w:t>
      </w:r>
      <w:hyperlink r:id="rId18" w:history="1">
        <w:r w:rsidRPr="000F6E2F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Pr="000F6E2F">
          <w:rPr>
            <w:rStyle w:val="af0"/>
            <w:rFonts w:ascii="Times New Roman" w:hAnsi="Times New Roman" w:cs="Times New Roman"/>
            <w:sz w:val="28"/>
            <w:szCs w:val="28"/>
          </w:rPr>
          <w:t>.</w:t>
        </w:r>
        <w:r w:rsidRPr="000F6E2F">
          <w:rPr>
            <w:rFonts w:ascii="Times New Roman" w:hAnsi="Times New Roman" w:cs="Times New Roman"/>
            <w:color w:val="0000FF"/>
            <w:sz w:val="28"/>
            <w:szCs w:val="28"/>
            <w:u w:val="single"/>
          </w:rPr>
          <w:t xml:space="preserve"> </w:t>
        </w:r>
        <w:proofErr w:type="spellStart"/>
        <w:r w:rsidRPr="000F6E2F">
          <w:rPr>
            <w:rFonts w:ascii="Times New Roman" w:hAnsi="Times New Roman" w:cs="Times New Roman"/>
            <w:color w:val="0000FF"/>
            <w:sz w:val="28"/>
            <w:szCs w:val="28"/>
            <w:u w:val="single"/>
          </w:rPr>
          <w:t>rosreestr.ru</w:t>
        </w:r>
        <w:proofErr w:type="spellEnd"/>
        <w:r w:rsidRPr="000F6E2F">
          <w:rPr>
            <w:rFonts w:ascii="Times New Roman" w:hAnsi="Times New Roman" w:cs="Times New Roman"/>
            <w:sz w:val="28"/>
            <w:szCs w:val="28"/>
          </w:rPr>
          <w:t xml:space="preserve"> </w:t>
        </w:r>
      </w:hyperlink>
    </w:p>
    <w:p w:rsidR="00AC24A1" w:rsidRPr="000F6E2F" w:rsidRDefault="00AC24A1" w:rsidP="00A810CA">
      <w:pPr>
        <w:widowControl w:val="0"/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Адрес электронной почты в сети Интернет: </w:t>
      </w:r>
      <w:r w:rsidRPr="000F6E2F">
        <w:rPr>
          <w:rFonts w:ascii="Times New Roman" w:hAnsi="Times New Roman" w:cs="Times New Roman"/>
          <w:bCs/>
          <w:color w:val="0000FF"/>
          <w:sz w:val="28"/>
          <w:szCs w:val="28"/>
          <w:u w:val="single"/>
          <w:shd w:val="clear" w:color="auto" w:fill="FFFFFF"/>
        </w:rPr>
        <w:t>fgu5029@u50.rosreestr.ru</w:t>
      </w:r>
    </w:p>
    <w:p w:rsidR="00AC24A1" w:rsidRPr="000F6E2F" w:rsidRDefault="00AC24A1" w:rsidP="00AC24A1">
      <w:pPr>
        <w:widowControl w:val="0"/>
        <w:autoSpaceDE w:val="0"/>
        <w:autoSpaceDN w:val="0"/>
        <w:adjustRightInd w:val="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AC24A1" w:rsidRPr="000F6E2F" w:rsidRDefault="00AC24A1">
      <w:pPr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86328E" w:rsidRPr="000F6E2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0D30C8" w:rsidRPr="000F6E2F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4D3B56" w:rsidRPr="000F6E2F" w:rsidRDefault="004D3B56" w:rsidP="004D3B56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ab/>
      </w:r>
      <w:r w:rsidRPr="000F6E2F">
        <w:rPr>
          <w:rFonts w:ascii="Times New Roman" w:eastAsia="Times New Roman" w:hAnsi="Times New Roman" w:cs="Times New Roman"/>
          <w:sz w:val="28"/>
          <w:szCs w:val="28"/>
        </w:rPr>
        <w:tab/>
        <w:t xml:space="preserve">     Форма заявления о предоставлении муниципальной услуги</w:t>
      </w:r>
    </w:p>
    <w:p w:rsidR="004D3B56" w:rsidRPr="000F6E2F" w:rsidRDefault="004D3B56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Администрация ___________________________ </w:t>
      </w:r>
    </w:p>
    <w:p w:rsidR="004D3B56" w:rsidRPr="000F6E2F" w:rsidRDefault="00D56B94" w:rsidP="004D3B56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</w:t>
      </w:r>
      <w:r w:rsidR="004D3B56" w:rsidRPr="000F6E2F">
        <w:rPr>
          <w:rFonts w:ascii="Times New Roman" w:hAnsi="Times New Roman" w:cs="Times New Roman"/>
          <w:sz w:val="24"/>
          <w:szCs w:val="24"/>
        </w:rPr>
        <w:t>указать наименование муниципального образования)</w:t>
      </w:r>
    </w:p>
    <w:p w:rsidR="003B6FEB" w:rsidRPr="000F6E2F" w:rsidRDefault="003B6FEB" w:rsidP="003B6FEB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4D3B56" w:rsidRPr="000F6E2F" w:rsidRDefault="004D3B56" w:rsidP="004D3B56">
      <w:pPr>
        <w:tabs>
          <w:tab w:val="left" w:pos="1418"/>
        </w:tabs>
        <w:autoSpaceDE w:val="0"/>
        <w:autoSpaceDN w:val="0"/>
        <w:adjustRightInd w:val="0"/>
        <w:ind w:firstLine="851"/>
        <w:jc w:val="right"/>
        <w:rPr>
          <w:rFonts w:ascii="Times New Roman" w:hAnsi="Times New Roman" w:cs="Times New Roman"/>
          <w:sz w:val="28"/>
          <w:szCs w:val="28"/>
        </w:rPr>
      </w:pPr>
    </w:p>
    <w:p w:rsidR="004D3B56" w:rsidRPr="000F6E2F" w:rsidRDefault="00C47225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ab/>
      </w:r>
      <w:r w:rsidRPr="000F6E2F">
        <w:rPr>
          <w:rFonts w:ascii="Times New Roman" w:hAnsi="Times New Roman" w:cs="Times New Roman"/>
          <w:sz w:val="28"/>
          <w:szCs w:val="28"/>
        </w:rPr>
        <w:tab/>
      </w:r>
      <w:r w:rsidRPr="000F6E2F">
        <w:rPr>
          <w:rFonts w:ascii="Times New Roman" w:hAnsi="Times New Roman" w:cs="Times New Roman"/>
          <w:sz w:val="28"/>
          <w:szCs w:val="28"/>
        </w:rPr>
        <w:tab/>
      </w:r>
      <w:r w:rsidRPr="000F6E2F">
        <w:rPr>
          <w:rFonts w:ascii="Times New Roman" w:hAnsi="Times New Roman" w:cs="Times New Roman"/>
          <w:sz w:val="28"/>
          <w:szCs w:val="28"/>
        </w:rPr>
        <w:tab/>
      </w:r>
      <w:r w:rsidRPr="000F6E2F">
        <w:rPr>
          <w:rFonts w:ascii="Times New Roman" w:hAnsi="Times New Roman" w:cs="Times New Roman"/>
          <w:sz w:val="28"/>
          <w:szCs w:val="28"/>
        </w:rPr>
        <w:tab/>
      </w:r>
      <w:r w:rsidR="00EE7D24" w:rsidRPr="000F6E2F">
        <w:rPr>
          <w:rFonts w:ascii="Times New Roman" w:hAnsi="Times New Roman" w:cs="Times New Roman"/>
          <w:sz w:val="28"/>
          <w:szCs w:val="28"/>
        </w:rPr>
        <w:t>ЗАЯВЛЕНИЕ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о согласовании переустройства и (или) перепланировки жилого 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 w:cs="Times New Roman"/>
          <w:sz w:val="20"/>
          <w:szCs w:val="20"/>
        </w:rPr>
      </w:pPr>
      <w:r w:rsidRPr="000F6E2F">
        <w:rPr>
          <w:rFonts w:ascii="Times New Roman" w:hAnsi="Times New Roman" w:cs="Times New Roman"/>
          <w:sz w:val="20"/>
          <w:szCs w:val="20"/>
        </w:rPr>
        <w:t xml:space="preserve">(указывается наниматель, либо арендатор, либо собственник жилого помещения, либо собственники жилого помещения, находящегося в общей собственности двух и более лиц, в случае, если ни один из собственников либо иных лиц не уполномочен в установленном порядке </w:t>
      </w:r>
      <w:proofErr w:type="gramStart"/>
      <w:r w:rsidRPr="000F6E2F">
        <w:rPr>
          <w:rFonts w:ascii="Times New Roman" w:hAnsi="Times New Roman" w:cs="Times New Roman"/>
          <w:sz w:val="20"/>
          <w:szCs w:val="20"/>
        </w:rPr>
        <w:t>представлять</w:t>
      </w:r>
      <w:proofErr w:type="gramEnd"/>
      <w:r w:rsidRPr="000F6E2F">
        <w:rPr>
          <w:rFonts w:ascii="Times New Roman" w:hAnsi="Times New Roman" w:cs="Times New Roman"/>
          <w:sz w:val="20"/>
          <w:szCs w:val="20"/>
        </w:rPr>
        <w:t xml:space="preserve"> их интересы)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Примечание: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. адрес </w:t>
      </w: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эл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.п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>очты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Для представителя физического лица указываются: фамилия, имя, отчество представителя, реквизиты доверенности, которая прилагается к заявлению, адрес </w:t>
      </w: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эл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.п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>очты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, адрес </w:t>
      </w: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эл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.п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>очты</w:t>
      </w:r>
      <w:proofErr w:type="spellEnd"/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Место нахождения жилого помещения:__________________________________________________________________________________________________________________________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0"/>
          <w:szCs w:val="20"/>
        </w:rPr>
      </w:pPr>
      <w:proofErr w:type="gramStart"/>
      <w:r w:rsidRPr="000F6E2F">
        <w:rPr>
          <w:rFonts w:ascii="Times New Roman" w:hAnsi="Times New Roman" w:cs="Times New Roman"/>
          <w:sz w:val="20"/>
          <w:szCs w:val="20"/>
        </w:rPr>
        <w:t>( указывается полный адрес: субъект Российской Федерации, муниципальное образование, поселение, улица, дом, корпус, строение, квартира (комната), подъезд, этаж)</w:t>
      </w:r>
      <w:proofErr w:type="gramEnd"/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Собственник (и) жилого помещения:________________________________________________________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Прошу разрешить___________________________________________________________</w:t>
      </w:r>
      <w:r w:rsidRPr="000F6E2F">
        <w:rPr>
          <w:rFonts w:ascii="Times New Roman" w:hAnsi="Times New Roman" w:cs="Times New Roman"/>
          <w:sz w:val="28"/>
          <w:szCs w:val="28"/>
        </w:rPr>
        <w:lastRenderedPageBreak/>
        <w:t>________________(переустройство, перепланировку, переустройство и перепланировку - нужное указать)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(нежилого) жилого помещения, занимаемого на основании______________________________________________________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0"/>
          <w:szCs w:val="20"/>
        </w:rPr>
      </w:pPr>
      <w:r w:rsidRPr="000F6E2F">
        <w:rPr>
          <w:rFonts w:ascii="Times New Roman" w:hAnsi="Times New Roman" w:cs="Times New Roman"/>
          <w:sz w:val="20"/>
          <w:szCs w:val="20"/>
        </w:rPr>
        <w:t xml:space="preserve">(права собственности, договора найма, договора аренды - </w:t>
      </w:r>
      <w:proofErr w:type="gramStart"/>
      <w:r w:rsidRPr="000F6E2F">
        <w:rPr>
          <w:rFonts w:ascii="Times New Roman" w:hAnsi="Times New Roman" w:cs="Times New Roman"/>
          <w:sz w:val="20"/>
          <w:szCs w:val="20"/>
        </w:rPr>
        <w:t>нужное</w:t>
      </w:r>
      <w:proofErr w:type="gramEnd"/>
      <w:r w:rsidRPr="000F6E2F">
        <w:rPr>
          <w:rFonts w:ascii="Times New Roman" w:hAnsi="Times New Roman" w:cs="Times New Roman"/>
          <w:sz w:val="20"/>
          <w:szCs w:val="20"/>
        </w:rPr>
        <w:t xml:space="preserve"> указать)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согласно прилагаемому проекту (проектной документации) переустройства и (или) перепланировки жилого (нежилого) помещения.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Срок производства ремонтно-строительных работ с _20_г.    по_20_г.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Режим производства ремонтно-строительных работ </w:t>
      </w:r>
      <w:proofErr w:type="spellStart"/>
      <w:r w:rsidRPr="000F6E2F">
        <w:rPr>
          <w:rFonts w:ascii="Times New Roman" w:hAnsi="Times New Roman" w:cs="Times New Roman"/>
          <w:sz w:val="28"/>
          <w:szCs w:val="28"/>
        </w:rPr>
        <w:t>с_</w:t>
      </w:r>
      <w:proofErr w:type="gramStart"/>
      <w:r w:rsidRPr="000F6E2F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>_часов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6E2F">
        <w:rPr>
          <w:rFonts w:ascii="Times New Roman" w:hAnsi="Times New Roman" w:cs="Times New Roman"/>
          <w:sz w:val="28"/>
          <w:szCs w:val="28"/>
        </w:rPr>
        <w:t>в_________________________________________дни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>.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Обязуюсь: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• осуществить ремонтно-строительные работы в соответствии с проектом (проектной документацией);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•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• осуществить работы в установленные сроки и с соблюдением согласованного режима проведения работ.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найма </w:t>
      </w:r>
      <w:proofErr w:type="spellStart"/>
      <w:proofErr w:type="gramStart"/>
      <w:r w:rsidRPr="000F6E2F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0F6E2F">
        <w:rPr>
          <w:rFonts w:ascii="Times New Roman" w:hAnsi="Times New Roman" w:cs="Times New Roman"/>
          <w:sz w:val="28"/>
          <w:szCs w:val="28"/>
        </w:rPr>
        <w:t>_№_</w:t>
      </w:r>
      <w:proofErr w:type="spellEnd"/>
      <w:r w:rsidRPr="000F6E2F">
        <w:rPr>
          <w:rFonts w:ascii="Times New Roman" w:hAnsi="Times New Roman" w:cs="Times New Roman"/>
          <w:sz w:val="28"/>
          <w:szCs w:val="28"/>
        </w:rPr>
        <w:t>:_</w:t>
      </w:r>
    </w:p>
    <w:tbl>
      <w:tblPr>
        <w:tblW w:w="0" w:type="auto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547"/>
        <w:gridCol w:w="1891"/>
        <w:gridCol w:w="2813"/>
        <w:gridCol w:w="1843"/>
        <w:gridCol w:w="2261"/>
      </w:tblGrid>
      <w:tr w:rsidR="004D3B56" w:rsidRPr="000F6E2F" w:rsidTr="003B4E37">
        <w:trPr>
          <w:trHeight w:val="749"/>
        </w:trPr>
        <w:tc>
          <w:tcPr>
            <w:tcW w:w="547" w:type="dxa"/>
          </w:tcPr>
          <w:p w:rsidR="004D3B56" w:rsidRPr="000F6E2F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1891" w:type="dxa"/>
          </w:tcPr>
          <w:p w:rsidR="004D3B56" w:rsidRPr="000F6E2F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813" w:type="dxa"/>
          </w:tcPr>
          <w:p w:rsidR="004D3B56" w:rsidRPr="000F6E2F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43" w:type="dxa"/>
          </w:tcPr>
          <w:p w:rsidR="004D3B56" w:rsidRPr="000F6E2F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Подпись &lt;*&gt;</w:t>
            </w:r>
          </w:p>
        </w:tc>
        <w:tc>
          <w:tcPr>
            <w:tcW w:w="2261" w:type="dxa"/>
          </w:tcPr>
          <w:p w:rsidR="004D3B56" w:rsidRPr="000F6E2F" w:rsidRDefault="004D3B56" w:rsidP="0034168D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 xml:space="preserve">Отметка о нотариальном </w:t>
            </w:r>
            <w:proofErr w:type="gramStart"/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заверении подписей</w:t>
            </w:r>
            <w:proofErr w:type="gramEnd"/>
            <w:r w:rsidRPr="000F6E2F">
              <w:rPr>
                <w:rFonts w:ascii="Times New Roman" w:hAnsi="Times New Roman" w:cs="Times New Roman"/>
                <w:sz w:val="24"/>
                <w:szCs w:val="24"/>
              </w:rPr>
              <w:t xml:space="preserve"> лиц</w:t>
            </w:r>
          </w:p>
        </w:tc>
      </w:tr>
      <w:tr w:rsidR="004D3B56" w:rsidRPr="000F6E2F" w:rsidTr="003B4E37">
        <w:trPr>
          <w:trHeight w:val="254"/>
        </w:trPr>
        <w:tc>
          <w:tcPr>
            <w:tcW w:w="547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91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13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1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4D3B56" w:rsidRPr="000F6E2F" w:rsidTr="003B4E37">
        <w:trPr>
          <w:trHeight w:val="254"/>
        </w:trPr>
        <w:tc>
          <w:tcPr>
            <w:tcW w:w="547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D3B56" w:rsidRPr="000F6E2F" w:rsidTr="003B4E37">
        <w:trPr>
          <w:trHeight w:val="254"/>
        </w:trPr>
        <w:tc>
          <w:tcPr>
            <w:tcW w:w="547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1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13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1" w:type="dxa"/>
          </w:tcPr>
          <w:p w:rsidR="004D3B56" w:rsidRPr="000F6E2F" w:rsidRDefault="004D3B56" w:rsidP="0034168D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D3B56" w:rsidRPr="000F6E2F" w:rsidRDefault="0034168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&lt;*&gt; Подписи ставятся  в присутствии должностного</w:t>
      </w:r>
      <w:r w:rsidR="004D3B56" w:rsidRPr="000F6E2F">
        <w:rPr>
          <w:rFonts w:ascii="Times New Roman" w:hAnsi="Times New Roman" w:cs="Times New Roman"/>
          <w:sz w:val="24"/>
          <w:szCs w:val="24"/>
        </w:rPr>
        <w:t xml:space="preserve">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 К заявлению прилагаются следующие документы:</w:t>
      </w:r>
    </w:p>
    <w:p w:rsidR="0034168D" w:rsidRPr="000F6E2F" w:rsidRDefault="0034168D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1)________________________________________________________________________________________</w:t>
      </w:r>
      <w:r w:rsidR="0034168D" w:rsidRPr="000F6E2F">
        <w:rPr>
          <w:rFonts w:ascii="Times New Roman" w:hAnsi="Times New Roman" w:cs="Times New Roman"/>
          <w:sz w:val="28"/>
          <w:szCs w:val="28"/>
        </w:rPr>
        <w:t>_________________________________________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lastRenderedPageBreak/>
        <w:t xml:space="preserve">(указывается вид и реквизиты правоустанавливающего документа на </w:t>
      </w:r>
      <w:r w:rsidR="00A810C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A810CA">
        <w:rPr>
          <w:rFonts w:ascii="Times New Roman" w:hAnsi="Times New Roman" w:cs="Times New Roman"/>
          <w:sz w:val="24"/>
          <w:szCs w:val="24"/>
        </w:rPr>
        <w:t>п</w:t>
      </w:r>
      <w:r w:rsidRPr="000F6E2F">
        <w:rPr>
          <w:rFonts w:ascii="Times New Roman" w:hAnsi="Times New Roman" w:cs="Times New Roman"/>
          <w:sz w:val="24"/>
          <w:szCs w:val="24"/>
        </w:rPr>
        <w:t>ереустраиваемое</w:t>
      </w:r>
      <w:proofErr w:type="gramEnd"/>
      <w:r w:rsidRPr="000F6E2F">
        <w:rPr>
          <w:rFonts w:ascii="Times New Roman" w:hAnsi="Times New Roman" w:cs="Times New Roman"/>
          <w:sz w:val="24"/>
          <w:szCs w:val="24"/>
        </w:rPr>
        <w:t xml:space="preserve"> и (или) </w:t>
      </w:r>
      <w:proofErr w:type="spellStart"/>
      <w:r w:rsidRPr="000F6E2F">
        <w:rPr>
          <w:rFonts w:ascii="Times New Roman" w:hAnsi="Times New Roman" w:cs="Times New Roman"/>
          <w:sz w:val="24"/>
          <w:szCs w:val="24"/>
        </w:rPr>
        <w:t>перепланируемое_____________на___листах</w:t>
      </w:r>
      <w:proofErr w:type="spellEnd"/>
      <w:r w:rsidRPr="000F6E2F">
        <w:rPr>
          <w:rFonts w:ascii="Times New Roman" w:hAnsi="Times New Roman" w:cs="Times New Roman"/>
          <w:sz w:val="24"/>
          <w:szCs w:val="24"/>
        </w:rPr>
        <w:t>;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нежилое) жилое помещение (с отметкой: подлинник или нотариально заверенная копия)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2) проект (проектная документация) переустройства и (или) перепланировки (нежилого) жилого помещения </w:t>
      </w:r>
      <w:proofErr w:type="spellStart"/>
      <w:r w:rsidRPr="000F6E2F">
        <w:rPr>
          <w:rFonts w:ascii="Times New Roman" w:hAnsi="Times New Roman" w:cs="Times New Roman"/>
          <w:sz w:val="24"/>
          <w:szCs w:val="24"/>
        </w:rPr>
        <w:t>на____листах</w:t>
      </w:r>
      <w:proofErr w:type="spellEnd"/>
      <w:r w:rsidRPr="000F6E2F">
        <w:rPr>
          <w:rFonts w:ascii="Times New Roman" w:hAnsi="Times New Roman" w:cs="Times New Roman"/>
          <w:sz w:val="24"/>
          <w:szCs w:val="24"/>
        </w:rPr>
        <w:t>;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3) технический паспорт переустраиваемого и (или) </w:t>
      </w:r>
      <w:proofErr w:type="spellStart"/>
      <w:r w:rsidRPr="000F6E2F">
        <w:rPr>
          <w:rFonts w:ascii="Times New Roman" w:hAnsi="Times New Roman" w:cs="Times New Roman"/>
          <w:sz w:val="24"/>
          <w:szCs w:val="24"/>
        </w:rPr>
        <w:t>перепланируемого</w:t>
      </w:r>
      <w:proofErr w:type="spellEnd"/>
      <w:r w:rsidRPr="000F6E2F">
        <w:rPr>
          <w:rFonts w:ascii="Times New Roman" w:hAnsi="Times New Roman" w:cs="Times New Roman"/>
          <w:sz w:val="24"/>
          <w:szCs w:val="24"/>
        </w:rPr>
        <w:t xml:space="preserve"> (нежилого) жилого помещения </w:t>
      </w:r>
      <w:proofErr w:type="spellStart"/>
      <w:r w:rsidRPr="000F6E2F">
        <w:rPr>
          <w:rFonts w:ascii="Times New Roman" w:hAnsi="Times New Roman" w:cs="Times New Roman"/>
          <w:sz w:val="24"/>
          <w:szCs w:val="24"/>
        </w:rPr>
        <w:t>на_листах</w:t>
      </w:r>
      <w:proofErr w:type="spellEnd"/>
      <w:r w:rsidRPr="000F6E2F">
        <w:rPr>
          <w:rFonts w:ascii="Times New Roman" w:hAnsi="Times New Roman" w:cs="Times New Roman"/>
          <w:sz w:val="24"/>
          <w:szCs w:val="24"/>
        </w:rPr>
        <w:t>;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5) документы, подтверждающие согласие временно отсутствующих членов семьи нанимателя на переустройство и (или) перепланировку жилого помещения, на_ листах (при необходимости);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4"/>
          <w:szCs w:val="24"/>
        </w:rPr>
        <w:t>6) иные документы:_______________________</w:t>
      </w:r>
      <w:r w:rsidRPr="000F6E2F">
        <w:rPr>
          <w:rFonts w:ascii="Times New Roman" w:hAnsi="Times New Roman" w:cs="Times New Roman"/>
          <w:sz w:val="28"/>
          <w:szCs w:val="28"/>
        </w:rPr>
        <w:t>____________________________________________________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Подпись лица (лиц), подавшего заявление: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__________</w:t>
      </w:r>
      <w:r w:rsidR="00913AF9" w:rsidRPr="000F6E2F">
        <w:rPr>
          <w:rFonts w:ascii="Times New Roman" w:hAnsi="Times New Roman" w:cs="Times New Roman"/>
          <w:sz w:val="28"/>
          <w:szCs w:val="28"/>
        </w:rPr>
        <w:t>_</w:t>
      </w:r>
      <w:r w:rsidRPr="000F6E2F">
        <w:rPr>
          <w:rFonts w:ascii="Times New Roman" w:hAnsi="Times New Roman" w:cs="Times New Roman"/>
          <w:sz w:val="28"/>
          <w:szCs w:val="28"/>
        </w:rPr>
        <w:t>___20_г. ______________________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______________20_г.________________</w:t>
      </w:r>
      <w:r w:rsidR="00913AF9" w:rsidRPr="000F6E2F">
        <w:rPr>
          <w:rFonts w:ascii="Times New Roman" w:hAnsi="Times New Roman" w:cs="Times New Roman"/>
          <w:sz w:val="28"/>
          <w:szCs w:val="28"/>
        </w:rPr>
        <w:t>__</w:t>
      </w:r>
      <w:r w:rsidRPr="000F6E2F">
        <w:rPr>
          <w:rFonts w:ascii="Times New Roman" w:hAnsi="Times New Roman" w:cs="Times New Roman"/>
          <w:sz w:val="28"/>
          <w:szCs w:val="28"/>
        </w:rPr>
        <w:t>_____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__________</w:t>
      </w:r>
      <w:r w:rsidR="00913AF9" w:rsidRPr="000F6E2F">
        <w:rPr>
          <w:rFonts w:ascii="Times New Roman" w:hAnsi="Times New Roman" w:cs="Times New Roman"/>
          <w:sz w:val="28"/>
          <w:szCs w:val="28"/>
        </w:rPr>
        <w:t>____20_г. ____________________</w:t>
      </w:r>
      <w:r w:rsidRPr="000F6E2F">
        <w:rPr>
          <w:rFonts w:ascii="Times New Roman" w:hAnsi="Times New Roman" w:cs="Times New Roman"/>
          <w:sz w:val="28"/>
          <w:szCs w:val="28"/>
        </w:rPr>
        <w:t xml:space="preserve">__ 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______________20_г_____________________</w:t>
      </w:r>
      <w:r w:rsidR="00913AF9" w:rsidRPr="000F6E2F">
        <w:rPr>
          <w:rFonts w:ascii="Times New Roman" w:hAnsi="Times New Roman" w:cs="Times New Roman"/>
          <w:sz w:val="28"/>
          <w:szCs w:val="28"/>
        </w:rPr>
        <w:t>_</w:t>
      </w:r>
      <w:r w:rsidRPr="000F6E2F">
        <w:rPr>
          <w:rFonts w:ascii="Times New Roman" w:hAnsi="Times New Roman" w:cs="Times New Roman"/>
          <w:sz w:val="28"/>
          <w:szCs w:val="28"/>
        </w:rPr>
        <w:t xml:space="preserve">_ </w:t>
      </w:r>
    </w:p>
    <w:p w:rsidR="004D3B56" w:rsidRPr="000F6E2F" w:rsidRDefault="004D3B56" w:rsidP="0034168D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- арендатором, при пользовании жилым помещением на праве собственности - собственником (собственниками).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Документы представлены на приеме _______________20_г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Входящий номер регистрации заявления _____________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Выдана </w:t>
      </w:r>
      <w:r w:rsidR="003B6FEB" w:rsidRPr="000F6E2F">
        <w:rPr>
          <w:rFonts w:ascii="Times New Roman" w:hAnsi="Times New Roman" w:cs="Times New Roman"/>
          <w:sz w:val="24"/>
          <w:szCs w:val="24"/>
        </w:rPr>
        <w:t>копия описи</w:t>
      </w:r>
      <w:r w:rsidRPr="000F6E2F">
        <w:rPr>
          <w:rFonts w:ascii="Times New Roman" w:hAnsi="Times New Roman" w:cs="Times New Roman"/>
          <w:sz w:val="24"/>
          <w:szCs w:val="24"/>
        </w:rPr>
        <w:t xml:space="preserve"> в получении документов</w:t>
      </w:r>
      <w:r w:rsidR="003B6FEB" w:rsidRPr="000F6E2F">
        <w:rPr>
          <w:rFonts w:ascii="Times New Roman" w:hAnsi="Times New Roman" w:cs="Times New Roman"/>
          <w:sz w:val="24"/>
          <w:szCs w:val="24"/>
        </w:rPr>
        <w:t>_________20_г.  №__</w:t>
      </w:r>
      <w:r w:rsidRPr="000F6E2F">
        <w:rPr>
          <w:rFonts w:ascii="Times New Roman" w:hAnsi="Times New Roman" w:cs="Times New Roman"/>
          <w:sz w:val="24"/>
          <w:szCs w:val="24"/>
        </w:rPr>
        <w:t>____</w:t>
      </w:r>
    </w:p>
    <w:p w:rsidR="004D3B56" w:rsidRPr="000F6E2F" w:rsidRDefault="003B6FEB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Копию описи</w:t>
      </w:r>
      <w:r w:rsidR="004D3B56" w:rsidRPr="000F6E2F">
        <w:rPr>
          <w:rFonts w:ascii="Times New Roman" w:hAnsi="Times New Roman" w:cs="Times New Roman"/>
          <w:sz w:val="24"/>
          <w:szCs w:val="24"/>
        </w:rPr>
        <w:t xml:space="preserve"> получил___________________ 20____-г.</w:t>
      </w:r>
    </w:p>
    <w:p w:rsidR="004D3B56" w:rsidRPr="000F6E2F" w:rsidRDefault="004D3B56" w:rsidP="00B6424B">
      <w:pPr>
        <w:tabs>
          <w:tab w:val="left" w:pos="1418"/>
        </w:tabs>
        <w:autoSpaceDE w:val="0"/>
        <w:autoSpaceDN w:val="0"/>
        <w:adjustRightInd w:val="0"/>
        <w:spacing w:line="24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подпись заявителя)____________________________________</w:t>
      </w:r>
    </w:p>
    <w:p w:rsidR="00B6424B" w:rsidRPr="000F6E2F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вет прошу</w:t>
      </w:r>
    </w:p>
    <w:p w:rsidR="00B6424B" w:rsidRPr="000F6E2F" w:rsidRDefault="00B6424B" w:rsidP="00B6424B">
      <w:pPr>
        <w:pStyle w:val="ConsPlusNonformat"/>
        <w:numPr>
          <w:ilvl w:val="0"/>
          <w:numId w:val="4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править почтовым сообщением по адресу: ______________________________</w:t>
      </w:r>
    </w:p>
    <w:p w:rsidR="00B6424B" w:rsidRPr="000F6E2F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(указать адрес)</w:t>
      </w:r>
    </w:p>
    <w:p w:rsidR="00B6424B" w:rsidRPr="000F6E2F" w:rsidRDefault="00B6424B" w:rsidP="00B6424B">
      <w:pPr>
        <w:pStyle w:val="ConsPlusNonformat"/>
        <w:numPr>
          <w:ilvl w:val="0"/>
          <w:numId w:val="4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править сообщением на электронную почту: _____________________________</w:t>
      </w:r>
    </w:p>
    <w:p w:rsidR="00B6424B" w:rsidRPr="000F6E2F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(указать адрес электронной  почты)</w:t>
      </w:r>
    </w:p>
    <w:p w:rsidR="00B6424B" w:rsidRPr="000F6E2F" w:rsidRDefault="00B6424B" w:rsidP="00B6424B">
      <w:pPr>
        <w:pStyle w:val="ConsPlusNonformat"/>
        <w:numPr>
          <w:ilvl w:val="0"/>
          <w:numId w:val="4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выдать лично: _____________________________________________________________</w:t>
      </w:r>
    </w:p>
    <w:p w:rsidR="00B6424B" w:rsidRPr="000F6E2F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(указать номер телефона)</w:t>
      </w:r>
    </w:p>
    <w:p w:rsidR="00B6424B" w:rsidRPr="000F6E2F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B6424B" w:rsidRPr="000F6E2F" w:rsidRDefault="00B6424B" w:rsidP="00B6424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(заявителем отмечается галочкой один из способов получения ответа  на заявление)</w:t>
      </w:r>
    </w:p>
    <w:p w:rsidR="0013587C" w:rsidRPr="000F6E2F" w:rsidRDefault="0013587C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RPr="000F6E2F" w:rsidSect="00AC24A1">
          <w:footerReference w:type="default" r:id="rId19"/>
          <w:pgSz w:w="11906" w:h="16838"/>
          <w:pgMar w:top="568" w:right="567" w:bottom="1134" w:left="1701" w:header="708" w:footer="708" w:gutter="0"/>
          <w:cols w:space="708"/>
          <w:docGrid w:linePitch="360"/>
        </w:sectPr>
      </w:pPr>
    </w:p>
    <w:p w:rsidR="003B6FEB" w:rsidRPr="000F6E2F" w:rsidRDefault="003B6FEB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3</w:t>
      </w:r>
    </w:p>
    <w:p w:rsidR="00913AF9" w:rsidRPr="000F6E2F" w:rsidRDefault="005E6DA9" w:rsidP="005E6DA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Форма </w:t>
      </w: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ешения о согласовании переустройства и (или) </w:t>
      </w:r>
    </w:p>
    <w:p w:rsidR="005E6DA9" w:rsidRPr="000F6E2F" w:rsidRDefault="005E6DA9" w:rsidP="005E6DA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Theme="minorHAnsi" w:hAnsi="Times New Roman" w:cs="Times New Roman"/>
          <w:sz w:val="28"/>
          <w:szCs w:val="28"/>
          <w:lang w:eastAsia="en-US"/>
        </w:rPr>
        <w:t>перепланировки жилого помещения</w:t>
      </w:r>
    </w:p>
    <w:p w:rsidR="00D56B94" w:rsidRPr="000F6E2F" w:rsidRDefault="00D56B94" w:rsidP="00D56B94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Администрация ___________________________ </w:t>
      </w:r>
    </w:p>
    <w:p w:rsidR="00D56B94" w:rsidRPr="000F6E2F" w:rsidRDefault="00D56B94" w:rsidP="00D56B94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ать наименование муниципального образования)</w:t>
      </w:r>
    </w:p>
    <w:p w:rsidR="00D56B94" w:rsidRPr="000F6E2F" w:rsidRDefault="00D56B94" w:rsidP="00D56B94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D56B94" w:rsidRPr="000F6E2F" w:rsidRDefault="00D56B94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0F6E2F" w:rsidRDefault="003B4E37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Е</w:t>
      </w:r>
      <w:r w:rsidR="004A3625" w:rsidRPr="000F6E2F">
        <w:rPr>
          <w:rStyle w:val="af5"/>
          <w:rFonts w:ascii="Times New Roman" w:eastAsiaTheme="minorHAnsi" w:hAnsi="Times New Roman" w:cs="Times New Roman"/>
          <w:sz w:val="24"/>
          <w:szCs w:val="24"/>
          <w:lang w:eastAsia="en-US"/>
        </w:rPr>
        <w:footnoteReference w:id="3"/>
      </w:r>
    </w:p>
    <w:p w:rsidR="003B4E37" w:rsidRPr="000F6E2F" w:rsidRDefault="003B4E37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о согласовании переустройства и (или) перепланировки</w:t>
      </w:r>
    </w:p>
    <w:p w:rsidR="003B4E37" w:rsidRPr="000F6E2F" w:rsidRDefault="003B4E37" w:rsidP="003B4E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жилого помещения</w:t>
      </w:r>
    </w:p>
    <w:p w:rsidR="003B4E37" w:rsidRPr="000F6E2F" w:rsidRDefault="003B4E37" w:rsidP="003B4E3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В связи с обращением _____________________________________________</w:t>
      </w:r>
      <w:r w:rsidR="000068E8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Ф.И.О. физического лица, наименование</w:t>
      </w:r>
      <w:r w:rsidR="00D56B94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юридического лица - заявителя)</w:t>
      </w:r>
    </w:p>
    <w:p w:rsidR="003B4E37" w:rsidRPr="000F6E2F" w:rsidRDefault="003B4E37" w:rsidP="00A7575D">
      <w:pPr>
        <w:autoSpaceDE w:val="0"/>
        <w:autoSpaceDN w:val="0"/>
        <w:adjustRightInd w:val="0"/>
        <w:spacing w:after="0"/>
        <w:ind w:left="1418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ереустройство и (или) перепланировку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о намерении провести -------------------------------------   </w:t>
      </w: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жилых</w:t>
      </w:r>
      <w:proofErr w:type="gramEnd"/>
    </w:p>
    <w:p w:rsidR="003B4E37" w:rsidRPr="000F6E2F" w:rsidRDefault="003B4E37" w:rsidP="00A7575D">
      <w:pPr>
        <w:autoSpaceDE w:val="0"/>
        <w:autoSpaceDN w:val="0"/>
        <w:adjustRightInd w:val="0"/>
        <w:spacing w:after="0"/>
        <w:ind w:left="2127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ненужное зачеркнуть)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омещений по адресу: _____________________________________________</w:t>
      </w:r>
      <w:r w:rsidR="000068E8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</w:t>
      </w:r>
    </w:p>
    <w:p w:rsidR="003B4E37" w:rsidRPr="000F6E2F" w:rsidRDefault="003B4E37" w:rsidP="00A7575D">
      <w:pPr>
        <w:autoSpaceDE w:val="0"/>
        <w:autoSpaceDN w:val="0"/>
        <w:adjustRightInd w:val="0"/>
        <w:spacing w:after="0"/>
        <w:ind w:left="2836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занимаемых (принадлежащих)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, --------------------------</w:t>
      </w:r>
    </w:p>
    <w:p w:rsidR="003B4E37" w:rsidRPr="000F6E2F" w:rsidRDefault="003B4E37" w:rsidP="00A7575D">
      <w:pPr>
        <w:autoSpaceDE w:val="0"/>
        <w:autoSpaceDN w:val="0"/>
        <w:adjustRightInd w:val="0"/>
        <w:spacing w:after="0"/>
        <w:ind w:left="4254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ненужное зачеркнуть)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на основании: ____________________________________________________</w:t>
      </w:r>
      <w:r w:rsidR="000068E8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</w:t>
      </w:r>
    </w:p>
    <w:p w:rsidR="003B4E37" w:rsidRPr="000F6E2F" w:rsidRDefault="003B4E37" w:rsidP="00531ECB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вид и реквизиты правоустанавливающего документа</w:t>
      </w:r>
      <w:r w:rsidR="0019695F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на переустраиваемое и (или)</w:t>
      </w:r>
      <w:r w:rsidR="0019695F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proofErr w:type="spellStart"/>
      <w:r w:rsidR="0019695F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ерепланируемое</w:t>
      </w:r>
      <w:proofErr w:type="spellEnd"/>
      <w:r w:rsidR="0019695F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жилое (нежилое) помещение) 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</w:t>
      </w:r>
      <w:r w:rsidR="000068E8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,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о результатам рассмотрения  представленных   документов   принято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е: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1. Дать согласие </w:t>
      </w: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на</w:t>
      </w:r>
      <w:proofErr w:type="gramEnd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____________________________________________</w:t>
      </w:r>
      <w:r w:rsidR="000068E8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</w:t>
      </w:r>
    </w:p>
    <w:p w:rsidR="003B4E37" w:rsidRPr="000F6E2F" w:rsidRDefault="003B4E37" w:rsidP="00531ECB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переустройство, перепланировку,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переустройство и перепланировку </w:t>
      </w: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-н</w:t>
      </w:r>
      <w:proofErr w:type="gramEnd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ужное указать)</w:t>
      </w:r>
    </w:p>
    <w:p w:rsidR="00A7575D" w:rsidRPr="000F6E2F" w:rsidRDefault="00A7575D" w:rsidP="00A7575D">
      <w:pPr>
        <w:autoSpaceDE w:val="0"/>
        <w:autoSpaceDN w:val="0"/>
        <w:adjustRightInd w:val="0"/>
        <w:spacing w:after="0"/>
        <w:ind w:left="1418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жилых  помещений  в   соответствии   с   представленным   проектом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проектной документацией).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2. Установить </w:t>
      </w:r>
      <w:hyperlink w:anchor="Par37" w:history="1">
        <w:r w:rsidRPr="000F6E2F">
          <w:rPr>
            <w:rFonts w:ascii="Times New Roman" w:eastAsiaTheme="minorHAnsi" w:hAnsi="Times New Roman" w:cs="Times New Roman"/>
            <w:color w:val="0000FF"/>
            <w:sz w:val="24"/>
            <w:szCs w:val="24"/>
            <w:lang w:eastAsia="en-US"/>
          </w:rPr>
          <w:t>&lt;*&gt;:</w:t>
        </w:r>
      </w:hyperlink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срок производства ремонтно-строительных работ </w:t>
      </w: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с</w:t>
      </w:r>
      <w:proofErr w:type="gramEnd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"__" _____________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200_ г. по "__" _____________ 200_ г.;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режим производства ремонтно-строительных работ с ____ </w:t>
      </w: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о</w:t>
      </w:r>
      <w:proofErr w:type="gramEnd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____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часов в ___________ дни.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_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_</w:t>
      </w:r>
    </w:p>
    <w:p w:rsid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bookmarkStart w:id="1" w:name="Par37"/>
      <w:bookmarkEnd w:id="1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&lt;*&gt; Срок и режим  производства   ремонтно-строительных   работ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определяются в соответствии с заявлением. В случае   если   орган,</w:t>
      </w:r>
      <w:r w:rsidR="00531ECB" w:rsidRP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="00531ECB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осуществляющий согласование,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lastRenderedPageBreak/>
        <w:t>изменяет указанные в заявлении срок и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режим производства ремонтно-строительных    работ,    в    решении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излагаются мотивы принятия такого решения.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3. Обязать заявителя   осуществить    переустройство    и    (или)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ерепланировку жилого помещения  в   соответствии    с    проектом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проектной документацией) и с соблюдением требований _____________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_</w:t>
      </w:r>
      <w:proofErr w:type="gramEnd"/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указываются реквизиты нормативного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равового акта субъекта</w:t>
      </w:r>
      <w:proofErr w:type="gramEnd"/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_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Российской Федерации или акта органа местного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самоуправления, регламентирующего порядок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_______________________________.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роведения ремонтно-строительных работ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о переустройству и (или) перепланировке жилых помещений)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4. Установить, что  приемочная   комиссия   осуществляет   приемку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выполненных ремонтно-строительных работ  и   подписание   акта   о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завершении переустройства и (или) перепланировки жилого  помещения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в установленном порядке.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5. Приемочной комиссии  после   подписания   акта   о   завершении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ереустройства и (или) перепланировки жилого помещения   направить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одписанный акт в орган местного самоуправления.</w:t>
      </w:r>
    </w:p>
    <w:p w:rsidR="00531ECB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6. </w:t>
      </w: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Контроль за</w:t>
      </w:r>
      <w:proofErr w:type="gramEnd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исполнением настоящего решения возложить на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Отдел подготовки исходно-разрешительной документации управление архитектуры, градостроительства и муниципального контроля администрации городского поселения Воскресенск</w:t>
      </w:r>
    </w:p>
    <w:p w:rsidR="00531ECB" w:rsidRDefault="00531ECB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531ECB" w:rsidRDefault="00531ECB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_______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подпись должностного лица органа,</w:t>
      </w:r>
      <w:r w:rsidR="008E55CA"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осуществляющего согласование)</w:t>
      </w:r>
    </w:p>
    <w:p w:rsidR="003B4E37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М.П.</w:t>
      </w:r>
    </w:p>
    <w:p w:rsidR="00531ECB" w:rsidRDefault="00531ECB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531ECB" w:rsidRDefault="00531ECB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531ECB" w:rsidRDefault="00531ECB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531ECB" w:rsidRPr="000F6E2F" w:rsidRDefault="00531ECB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Получил: "__" ______ 200_ г. ______________________ (заполняется в</w:t>
      </w:r>
      <w:proofErr w:type="gramEnd"/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подпись заявителя или случае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уполномоченного лица  получения</w:t>
      </w:r>
      <w:proofErr w:type="gramEnd"/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заявителей)   решения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лично)</w:t>
      </w:r>
      <w:proofErr w:type="gramEnd"/>
    </w:p>
    <w:p w:rsidR="00531ECB" w:rsidRDefault="00531ECB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е направлено в адрес заявител</w:t>
      </w: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я(</w:t>
      </w:r>
      <w:proofErr w:type="gramEnd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ей) "__" ____________ 200_ г.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заполняется в случае направления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решения по почте)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___________________________</w:t>
      </w:r>
    </w:p>
    <w:p w:rsidR="003B4E37" w:rsidRPr="000F6E2F" w:rsidRDefault="003B4E37" w:rsidP="003B4E37">
      <w:pPr>
        <w:autoSpaceDE w:val="0"/>
        <w:autoSpaceDN w:val="0"/>
        <w:adjustRightInd w:val="0"/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(подпись должностного лица,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направившего решение</w:t>
      </w:r>
      <w:r w:rsidR="00531ECB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в адрес заявител</w:t>
      </w:r>
      <w:proofErr w:type="gramStart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я(</w:t>
      </w:r>
      <w:proofErr w:type="gramEnd"/>
      <w:r w:rsidRPr="000F6E2F">
        <w:rPr>
          <w:rFonts w:ascii="Times New Roman" w:eastAsiaTheme="minorHAnsi" w:hAnsi="Times New Roman" w:cs="Times New Roman"/>
          <w:sz w:val="24"/>
          <w:szCs w:val="24"/>
          <w:lang w:eastAsia="en-US"/>
        </w:rPr>
        <w:t>ей))</w:t>
      </w:r>
    </w:p>
    <w:p w:rsidR="0013587C" w:rsidRPr="000F6E2F" w:rsidRDefault="0013587C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3B4E37" w:rsidRPr="000F6E2F" w:rsidRDefault="003B4E37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4</w:t>
      </w:r>
    </w:p>
    <w:p w:rsidR="00F07FED" w:rsidRPr="000F6E2F" w:rsidRDefault="00B05EDC" w:rsidP="00F07FE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Форма уведомления </w:t>
      </w:r>
      <w:r w:rsidR="00F07FED" w:rsidRPr="000F6E2F">
        <w:rPr>
          <w:rFonts w:ascii="Times New Roman" w:hAnsi="Times New Roman" w:cs="Times New Roman"/>
          <w:sz w:val="28"/>
          <w:szCs w:val="28"/>
        </w:rPr>
        <w:t xml:space="preserve">о завершении переустройства </w:t>
      </w:r>
    </w:p>
    <w:p w:rsidR="00D56B94" w:rsidRPr="000F6E2F" w:rsidRDefault="00F07FED" w:rsidP="00F07FE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и (или) перепланировки жилого помещения</w:t>
      </w:r>
    </w:p>
    <w:p w:rsidR="007B0FF9" w:rsidRPr="000F6E2F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Администрация ___________________________ </w:t>
      </w:r>
    </w:p>
    <w:p w:rsidR="007B0FF9" w:rsidRPr="000F6E2F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ать наименование муниципального образования)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7B0FF9" w:rsidRPr="000F6E2F" w:rsidRDefault="007B0FF9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proofErr w:type="gramStart"/>
      <w:r w:rsidRPr="000F6E2F">
        <w:rPr>
          <w:rFonts w:ascii="Times New Roman" w:hAnsi="Times New Roman" w:cs="Times New Roman"/>
          <w:sz w:val="24"/>
          <w:szCs w:val="24"/>
        </w:rPr>
        <w:t xml:space="preserve">(Ф.И.О. (для физических лиц) </w:t>
      </w:r>
      <w:proofErr w:type="gramEnd"/>
    </w:p>
    <w:p w:rsidR="007B0FF9" w:rsidRPr="000F6E2F" w:rsidRDefault="007B0FF9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7B0FF9" w:rsidRPr="000F6E2F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</w:p>
    <w:p w:rsidR="007B0FF9" w:rsidRPr="000F6E2F" w:rsidRDefault="007B0FF9" w:rsidP="007B0FF9">
      <w:pPr>
        <w:pStyle w:val="ConsPlusNonformat"/>
        <w:jc w:val="right"/>
      </w:pPr>
      <w:r w:rsidRPr="000F6E2F">
        <w:t>от "___" __________ 20___ г.</w:t>
      </w:r>
    </w:p>
    <w:p w:rsidR="007B0FF9" w:rsidRPr="000F6E2F" w:rsidRDefault="007B0FF9" w:rsidP="007B0FF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56B94" w:rsidRPr="000F6E2F" w:rsidRDefault="00D56B94" w:rsidP="00D56B94">
      <w:pPr>
        <w:pStyle w:val="ConsPlusNonformat"/>
        <w:rPr>
          <w:sz w:val="24"/>
          <w:szCs w:val="24"/>
        </w:rPr>
      </w:pPr>
    </w:p>
    <w:p w:rsidR="00D56B94" w:rsidRPr="000F6E2F" w:rsidRDefault="00D272A1" w:rsidP="00D272A1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2" w:name="Par724"/>
      <w:bookmarkEnd w:id="2"/>
      <w:r w:rsidRPr="000F6E2F">
        <w:rPr>
          <w:sz w:val="24"/>
          <w:szCs w:val="24"/>
        </w:rPr>
        <w:t xml:space="preserve">         </w:t>
      </w:r>
      <w:r w:rsidR="00EE7D24" w:rsidRPr="000F6E2F">
        <w:rPr>
          <w:sz w:val="24"/>
          <w:szCs w:val="24"/>
        </w:rPr>
        <w:t xml:space="preserve">   </w:t>
      </w:r>
      <w:r w:rsidRPr="000F6E2F">
        <w:rPr>
          <w:sz w:val="24"/>
          <w:szCs w:val="24"/>
        </w:rPr>
        <w:t xml:space="preserve">       </w:t>
      </w:r>
      <w:r w:rsidR="00D56B94" w:rsidRPr="000F6E2F">
        <w:rPr>
          <w:sz w:val="24"/>
          <w:szCs w:val="24"/>
        </w:rPr>
        <w:t xml:space="preserve">       </w:t>
      </w:r>
      <w:r w:rsidR="00D56B94" w:rsidRPr="000F6E2F">
        <w:rPr>
          <w:rFonts w:ascii="Times New Roman" w:hAnsi="Times New Roman" w:cs="Times New Roman"/>
          <w:sz w:val="24"/>
          <w:szCs w:val="24"/>
        </w:rPr>
        <w:t>УВЕДОМЛЕНИЕ</w:t>
      </w:r>
    </w:p>
    <w:p w:rsidR="00D56B94" w:rsidRPr="000F6E2F" w:rsidRDefault="007B0FF9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У</w:t>
      </w:r>
      <w:r w:rsidR="00D56B94" w:rsidRPr="000F6E2F">
        <w:rPr>
          <w:rFonts w:ascii="Times New Roman" w:hAnsi="Times New Roman" w:cs="Times New Roman"/>
          <w:sz w:val="24"/>
          <w:szCs w:val="24"/>
        </w:rPr>
        <w:t>ведомляю  о  завершении  переустройства  и (или) перепланировки жилого</w:t>
      </w:r>
      <w:r w:rsidR="00B05EDC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="00D56B94" w:rsidRPr="000F6E2F">
        <w:rPr>
          <w:rFonts w:ascii="Times New Roman" w:hAnsi="Times New Roman" w:cs="Times New Roman"/>
          <w:sz w:val="24"/>
          <w:szCs w:val="24"/>
        </w:rPr>
        <w:t>помещения, расположенного по адресу:</w:t>
      </w:r>
      <w:r w:rsidR="00B05EDC" w:rsidRPr="000F6E2F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D56B94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="00B05EDC" w:rsidRPr="000F6E2F">
        <w:rPr>
          <w:rFonts w:ascii="Times New Roman" w:hAnsi="Times New Roman" w:cs="Times New Roman"/>
          <w:sz w:val="24"/>
          <w:szCs w:val="24"/>
        </w:rPr>
        <w:t>____</w:t>
      </w:r>
      <w:r w:rsidR="00D56B94"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</w:t>
      </w:r>
      <w:r w:rsidR="00A7575D" w:rsidRPr="000F6E2F">
        <w:rPr>
          <w:rFonts w:ascii="Times New Roman" w:hAnsi="Times New Roman" w:cs="Times New Roman"/>
          <w:sz w:val="24"/>
          <w:szCs w:val="24"/>
        </w:rPr>
        <w:t>_</w:t>
      </w:r>
      <w:r w:rsidR="00D272A1" w:rsidRPr="000F6E2F">
        <w:rPr>
          <w:rFonts w:ascii="Times New Roman" w:hAnsi="Times New Roman" w:cs="Times New Roman"/>
          <w:sz w:val="24"/>
          <w:szCs w:val="24"/>
        </w:rPr>
        <w:t>________</w:t>
      </w:r>
    </w:p>
    <w:p w:rsidR="00D56B94" w:rsidRPr="000F6E2F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  <w:r w:rsidR="00D272A1" w:rsidRPr="000F6E2F">
        <w:rPr>
          <w:rFonts w:ascii="Times New Roman" w:hAnsi="Times New Roman" w:cs="Times New Roman"/>
          <w:sz w:val="24"/>
          <w:szCs w:val="24"/>
        </w:rPr>
        <w:t>___________</w:t>
      </w:r>
    </w:p>
    <w:p w:rsidR="00D56B94" w:rsidRPr="000F6E2F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Работы  по переустройству и (или) перепланировке помещения выполнены </w:t>
      </w:r>
      <w:proofErr w:type="gramStart"/>
      <w:r w:rsidRPr="000F6E2F">
        <w:rPr>
          <w:rFonts w:ascii="Times New Roman" w:hAnsi="Times New Roman" w:cs="Times New Roman"/>
          <w:sz w:val="24"/>
          <w:szCs w:val="24"/>
        </w:rPr>
        <w:t>на</w:t>
      </w:r>
      <w:proofErr w:type="gramEnd"/>
    </w:p>
    <w:p w:rsidR="00D56B94" w:rsidRPr="000F6E2F" w:rsidRDefault="00F07FED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основании </w:t>
      </w:r>
      <w:r w:rsidR="00D56B94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Pr="000F6E2F">
        <w:rPr>
          <w:rFonts w:ascii="Times New Roman" w:hAnsi="Times New Roman" w:cs="Times New Roman"/>
          <w:sz w:val="24"/>
          <w:szCs w:val="24"/>
        </w:rPr>
        <w:t>Решения</w:t>
      </w:r>
      <w:r w:rsidR="00D56B94" w:rsidRPr="000F6E2F">
        <w:rPr>
          <w:rFonts w:ascii="Times New Roman" w:hAnsi="Times New Roman" w:cs="Times New Roman"/>
          <w:sz w:val="24"/>
          <w:szCs w:val="24"/>
        </w:rPr>
        <w:t xml:space="preserve">  главы   </w:t>
      </w:r>
      <w:r w:rsidRPr="000F6E2F">
        <w:rPr>
          <w:rFonts w:ascii="Times New Roman" w:hAnsi="Times New Roman" w:cs="Times New Roman"/>
          <w:sz w:val="24"/>
          <w:szCs w:val="24"/>
        </w:rPr>
        <w:t>_____________________</w:t>
      </w:r>
      <w:r w:rsidR="00D56B94" w:rsidRPr="000F6E2F">
        <w:rPr>
          <w:rFonts w:ascii="Times New Roman" w:hAnsi="Times New Roman" w:cs="Times New Roman"/>
          <w:sz w:val="24"/>
          <w:szCs w:val="24"/>
        </w:rPr>
        <w:t xml:space="preserve"> муниципального  района  </w:t>
      </w:r>
      <w:proofErr w:type="gramStart"/>
      <w:r w:rsidR="00D56B94" w:rsidRPr="000F6E2F">
        <w:rPr>
          <w:rFonts w:ascii="Times New Roman" w:hAnsi="Times New Roman" w:cs="Times New Roman"/>
          <w:sz w:val="24"/>
          <w:szCs w:val="24"/>
        </w:rPr>
        <w:t>о</w:t>
      </w:r>
      <w:proofErr w:type="gramEnd"/>
    </w:p>
    <w:p w:rsidR="00D56B94" w:rsidRPr="000F6E2F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согласовании переустройства и (или) перепланировки помещения </w:t>
      </w:r>
      <w:proofErr w:type="gramStart"/>
      <w:r w:rsidRPr="000F6E2F">
        <w:rPr>
          <w:rFonts w:ascii="Times New Roman" w:hAnsi="Times New Roman" w:cs="Times New Roman"/>
          <w:sz w:val="24"/>
          <w:szCs w:val="24"/>
        </w:rPr>
        <w:t>от</w:t>
      </w:r>
      <w:proofErr w:type="gramEnd"/>
      <w:r w:rsidRPr="000F6E2F">
        <w:rPr>
          <w:rFonts w:ascii="Times New Roman" w:hAnsi="Times New Roman" w:cs="Times New Roman"/>
          <w:sz w:val="24"/>
          <w:szCs w:val="24"/>
        </w:rPr>
        <w:t xml:space="preserve"> ___________</w:t>
      </w:r>
    </w:p>
    <w:p w:rsidR="00D56B94" w:rsidRPr="000F6E2F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N ______________.</w:t>
      </w:r>
    </w:p>
    <w:p w:rsidR="00D56B94" w:rsidRPr="000F6E2F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56B94" w:rsidRPr="000F6E2F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56B94" w:rsidRPr="000F6E2F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________________                                   ____________________</w:t>
      </w:r>
    </w:p>
    <w:p w:rsidR="00D56B94" w:rsidRPr="000F6E2F" w:rsidRDefault="00D56B94" w:rsidP="00D272A1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</w:t>
      </w:r>
      <w:r w:rsidR="000179EA" w:rsidRPr="000F6E2F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0F6E2F">
        <w:rPr>
          <w:rFonts w:ascii="Times New Roman" w:hAnsi="Times New Roman" w:cs="Times New Roman"/>
          <w:sz w:val="24"/>
          <w:szCs w:val="24"/>
        </w:rPr>
        <w:t xml:space="preserve"> (дата)                                                             (подпись)</w:t>
      </w:r>
    </w:p>
    <w:p w:rsidR="00D56B94" w:rsidRPr="000F6E2F" w:rsidRDefault="00D56B94" w:rsidP="00D56B9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3587C" w:rsidRPr="000F6E2F" w:rsidRDefault="0013587C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D56B94" w:rsidRPr="000F6E2F" w:rsidRDefault="00D56B94" w:rsidP="003B4E37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5 </w:t>
      </w:r>
    </w:p>
    <w:p w:rsidR="003B6FEB" w:rsidRPr="000F6E2F" w:rsidRDefault="003B6FEB" w:rsidP="003B6FEB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>Форма Акта приемочной комиссии о завершении переустройства и (или) перепланировки помещения</w:t>
      </w:r>
    </w:p>
    <w:p w:rsidR="003B6FEB" w:rsidRPr="000F6E2F" w:rsidRDefault="003B6FEB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Администрация ___________________________ </w:t>
      </w:r>
    </w:p>
    <w:p w:rsidR="003B6FEB" w:rsidRPr="000F6E2F" w:rsidRDefault="003B6FEB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ать наименование муниципального образования)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7B0FF9" w:rsidRPr="000F6E2F" w:rsidRDefault="00080CBC" w:rsidP="00080C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            </w:t>
      </w:r>
      <w:r w:rsidR="007B0FF9" w:rsidRPr="000F6E2F">
        <w:rPr>
          <w:rFonts w:ascii="Times New Roman" w:hAnsi="Times New Roman" w:cs="Times New Roman"/>
          <w:sz w:val="24"/>
          <w:szCs w:val="24"/>
        </w:rPr>
        <w:t xml:space="preserve">Ф.И.О. (для физических лиц) </w:t>
      </w:r>
    </w:p>
    <w:p w:rsidR="007B0FF9" w:rsidRPr="000F6E2F" w:rsidRDefault="007B0FF9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7B0FF9" w:rsidRPr="000F6E2F" w:rsidRDefault="007B0FF9" w:rsidP="003B6FEB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</w:p>
    <w:p w:rsidR="003B6FEB" w:rsidRPr="000F6E2F" w:rsidRDefault="003B6FEB" w:rsidP="003B6FEB">
      <w:pPr>
        <w:pStyle w:val="ConsPlusNonformat"/>
        <w:jc w:val="right"/>
      </w:pPr>
      <w:r w:rsidRPr="000F6E2F">
        <w:t>от "___" __________ 20___ г.</w:t>
      </w:r>
    </w:p>
    <w:p w:rsidR="004D3B56" w:rsidRPr="000F6E2F" w:rsidRDefault="004D3B56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B6FEB" w:rsidRPr="000F6E2F" w:rsidRDefault="003B6FEB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АКТ</w:t>
      </w:r>
    </w:p>
    <w:p w:rsidR="003B6FEB" w:rsidRPr="000F6E2F" w:rsidRDefault="003B6FEB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 ЗАВЕРШЕНИИ ПЕРЕУСТРОЙСТВА</w:t>
      </w:r>
    </w:p>
    <w:p w:rsidR="003B6FEB" w:rsidRPr="000F6E2F" w:rsidRDefault="003B6FEB" w:rsidP="00527C5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И (ИЛИ) ПЕРЕПЛАНИРОВКИ ПОМЕЩЕНИЯ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080CBC" w:rsidRPr="000F6E2F" w:rsidRDefault="003B6FEB" w:rsidP="00080CB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бъект переустройства и (или) перепланировки: _____________________________</w:t>
      </w:r>
      <w:r w:rsidR="00527C5A" w:rsidRPr="000F6E2F">
        <w:rPr>
          <w:rFonts w:ascii="Times New Roman" w:hAnsi="Times New Roman" w:cs="Times New Roman"/>
          <w:sz w:val="24"/>
          <w:szCs w:val="24"/>
        </w:rPr>
        <w:t>______</w:t>
      </w:r>
      <w:r w:rsidRPr="000F6E2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B6FEB" w:rsidRPr="000F6E2F" w:rsidRDefault="003B6FEB" w:rsidP="00080CBC">
      <w:pPr>
        <w:pStyle w:val="ConsPlusNonformat"/>
        <w:ind w:left="4254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ывается вид помещения -</w:t>
      </w:r>
      <w:r w:rsidR="00080CBC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Pr="000F6E2F">
        <w:rPr>
          <w:rFonts w:ascii="Times New Roman" w:hAnsi="Times New Roman" w:cs="Times New Roman"/>
          <w:sz w:val="24"/>
          <w:szCs w:val="24"/>
        </w:rPr>
        <w:t xml:space="preserve"> жилое/нежилое)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Адрес: ____________________________________________________________________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Приемочная комиссия в составе: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председатель комиссии: ____________________________________________________</w:t>
      </w:r>
      <w:r w:rsidR="00D272A1" w:rsidRPr="000F6E2F">
        <w:rPr>
          <w:rFonts w:ascii="Times New Roman" w:hAnsi="Times New Roman" w:cs="Times New Roman"/>
          <w:sz w:val="24"/>
          <w:szCs w:val="24"/>
        </w:rPr>
        <w:t>_____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члены комиссии:        ____________________________________________________</w:t>
      </w:r>
      <w:r w:rsidR="00D272A1" w:rsidRPr="000F6E2F">
        <w:rPr>
          <w:rFonts w:ascii="Times New Roman" w:hAnsi="Times New Roman" w:cs="Times New Roman"/>
          <w:sz w:val="24"/>
          <w:szCs w:val="24"/>
        </w:rPr>
        <w:t>________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____________________________________________________</w:t>
      </w:r>
      <w:r w:rsidR="00D272A1" w:rsidRPr="000F6E2F">
        <w:rPr>
          <w:rFonts w:ascii="Times New Roman" w:hAnsi="Times New Roman" w:cs="Times New Roman"/>
          <w:sz w:val="24"/>
          <w:szCs w:val="24"/>
        </w:rPr>
        <w:t>_______________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                    ____________________________________________________</w:t>
      </w:r>
      <w:r w:rsidR="00D272A1" w:rsidRPr="000F6E2F">
        <w:rPr>
          <w:rFonts w:ascii="Times New Roman" w:hAnsi="Times New Roman" w:cs="Times New Roman"/>
          <w:sz w:val="24"/>
          <w:szCs w:val="24"/>
        </w:rPr>
        <w:t>_______________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установила: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1.  Работы  по переустройству и (или) перепланировке помещения выполнены на</w:t>
      </w:r>
      <w:r w:rsidR="00080CBC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Pr="000F6E2F">
        <w:rPr>
          <w:rFonts w:ascii="Times New Roman" w:hAnsi="Times New Roman" w:cs="Times New Roman"/>
          <w:sz w:val="24"/>
          <w:szCs w:val="24"/>
        </w:rPr>
        <w:t>основании  решения  о  согласовании  переустройства  и (или) перепланировки</w:t>
      </w:r>
      <w:r w:rsidR="00080CBC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Pr="000F6E2F">
        <w:rPr>
          <w:rFonts w:ascii="Times New Roman" w:hAnsi="Times New Roman" w:cs="Times New Roman"/>
          <w:sz w:val="24"/>
          <w:szCs w:val="24"/>
        </w:rPr>
        <w:t>помещения от ____________________ N __________.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2.  Предъявленное  к  приемке помещение соответствует проекту, на основании</w:t>
      </w:r>
      <w:r w:rsidR="00080CBC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Pr="000F6E2F">
        <w:rPr>
          <w:rFonts w:ascii="Times New Roman" w:hAnsi="Times New Roman" w:cs="Times New Roman"/>
          <w:sz w:val="24"/>
          <w:szCs w:val="24"/>
        </w:rPr>
        <w:t>которого было принято вышеуказанное решение о согласовании переустройства и</w:t>
      </w:r>
      <w:r w:rsidR="00080CBC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Pr="000F6E2F">
        <w:rPr>
          <w:rFonts w:ascii="Times New Roman" w:hAnsi="Times New Roman" w:cs="Times New Roman"/>
          <w:sz w:val="24"/>
          <w:szCs w:val="24"/>
        </w:rPr>
        <w:t>(или) перепланировки помещения.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Решение комиссии: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1.  Считать  предъявленные  к  приемке  работы  по  переустройству  и (или)</w:t>
      </w:r>
      <w:r w:rsidR="00080CBC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Pr="000F6E2F">
        <w:rPr>
          <w:rFonts w:ascii="Times New Roman" w:hAnsi="Times New Roman" w:cs="Times New Roman"/>
          <w:sz w:val="24"/>
          <w:szCs w:val="24"/>
        </w:rPr>
        <w:t>перепланировке произведенными в соответствии с проектом.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2. Настоящий акт считать основанием для проведения инвентаризации помещения</w:t>
      </w:r>
      <w:r w:rsidR="00080CBC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Pr="000F6E2F">
        <w:rPr>
          <w:rFonts w:ascii="Times New Roman" w:hAnsi="Times New Roman" w:cs="Times New Roman"/>
          <w:sz w:val="24"/>
          <w:szCs w:val="24"/>
        </w:rPr>
        <w:t>и</w:t>
      </w:r>
      <w:r w:rsidR="00531ECB">
        <w:rPr>
          <w:rFonts w:ascii="Times New Roman" w:hAnsi="Times New Roman" w:cs="Times New Roman"/>
          <w:sz w:val="24"/>
          <w:szCs w:val="24"/>
        </w:rPr>
        <w:t xml:space="preserve"> в</w:t>
      </w:r>
      <w:r w:rsidRPr="000F6E2F">
        <w:rPr>
          <w:rFonts w:ascii="Times New Roman" w:hAnsi="Times New Roman" w:cs="Times New Roman"/>
          <w:sz w:val="24"/>
          <w:szCs w:val="24"/>
        </w:rPr>
        <w:t>несения   изменений   в   инвентаризационную,  техническую  и  учетную</w:t>
      </w:r>
      <w:r w:rsidR="00080CBC" w:rsidRPr="000F6E2F">
        <w:rPr>
          <w:rFonts w:ascii="Times New Roman" w:hAnsi="Times New Roman" w:cs="Times New Roman"/>
          <w:sz w:val="24"/>
          <w:szCs w:val="24"/>
        </w:rPr>
        <w:t xml:space="preserve"> </w:t>
      </w:r>
      <w:r w:rsidRPr="000F6E2F">
        <w:rPr>
          <w:rFonts w:ascii="Times New Roman" w:hAnsi="Times New Roman" w:cs="Times New Roman"/>
          <w:sz w:val="24"/>
          <w:szCs w:val="24"/>
        </w:rPr>
        <w:t>документацию.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Члены комиссии (подписи):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   _________________________________________________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(личная подпись)                   (расшифровка подписи)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   _________________________________________________</w:t>
      </w:r>
    </w:p>
    <w:p w:rsidR="003B6FEB" w:rsidRPr="000F6E2F" w:rsidRDefault="003B6FEB" w:rsidP="003B6FE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 xml:space="preserve">   (личная подпись)                   (расшифровка подписи)</w:t>
      </w:r>
    </w:p>
    <w:p w:rsidR="0013587C" w:rsidRPr="000F6E2F" w:rsidRDefault="0013587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B05EDC" w:rsidRPr="000F6E2F" w:rsidRDefault="00B05ED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6 </w:t>
      </w:r>
    </w:p>
    <w:p w:rsidR="007B0FF9" w:rsidRPr="000F6E2F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Администрация ___________________________ </w:t>
      </w:r>
    </w:p>
    <w:p w:rsidR="007B0FF9" w:rsidRPr="000F6E2F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ать наименование муниципального образования)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7B0FF9" w:rsidRPr="000F6E2F" w:rsidRDefault="007B0FF9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proofErr w:type="gramStart"/>
      <w:r w:rsidRPr="000F6E2F">
        <w:rPr>
          <w:rFonts w:ascii="Times New Roman" w:hAnsi="Times New Roman" w:cs="Times New Roman"/>
          <w:sz w:val="24"/>
          <w:szCs w:val="24"/>
        </w:rPr>
        <w:t xml:space="preserve">(Ф.И.О. (для физических лиц) </w:t>
      </w:r>
      <w:proofErr w:type="gramEnd"/>
    </w:p>
    <w:p w:rsidR="007B0FF9" w:rsidRPr="000F6E2F" w:rsidRDefault="007B0FF9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7B0FF9" w:rsidRPr="000F6E2F" w:rsidRDefault="007B0FF9" w:rsidP="007B0FF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</w:p>
    <w:p w:rsidR="007B0FF9" w:rsidRPr="000F6E2F" w:rsidRDefault="007B0FF9" w:rsidP="007B0FF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7B0FF9" w:rsidRPr="000F6E2F" w:rsidRDefault="007B0FF9" w:rsidP="007B0FF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B0FF9" w:rsidRPr="000F6E2F" w:rsidRDefault="00096619" w:rsidP="007B0F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РЕШЕНИЕ</w:t>
      </w:r>
    </w:p>
    <w:p w:rsidR="007B0FF9" w:rsidRPr="000F6E2F" w:rsidRDefault="007B0FF9" w:rsidP="007B0FF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б </w:t>
      </w:r>
      <w:proofErr w:type="gramStart"/>
      <w:r w:rsidRPr="000F6E2F">
        <w:rPr>
          <w:rFonts w:ascii="Times New Roman" w:eastAsia="Times New Roman" w:hAnsi="Times New Roman" w:cs="Times New Roman"/>
          <w:sz w:val="28"/>
          <w:szCs w:val="28"/>
        </w:rPr>
        <w:t>отказе</w:t>
      </w:r>
      <w:proofErr w:type="gramEnd"/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E7EBB" w:rsidRPr="000F6E2F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согласовании переустройства и (или) перепланировки жилого 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(нежилого)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помещения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  <w:highlight w:val="green"/>
        </w:rPr>
      </w:pP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Вам отказано в рассмотрении заявления </w:t>
      </w:r>
      <w:r w:rsidRPr="000F6E2F"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Pr="000F6E2F">
        <w:rPr>
          <w:rFonts w:ascii="Times New Roman" w:hAnsi="Times New Roman" w:cs="Times New Roman"/>
          <w:sz w:val="28"/>
          <w:szCs w:val="28"/>
        </w:rPr>
        <w:t xml:space="preserve"> по следующим основаниям:</w:t>
      </w:r>
      <w:r w:rsidRPr="000F6E2F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7B0FF9" w:rsidRPr="000F6E2F" w:rsidRDefault="007B0FF9" w:rsidP="007B0FF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ываются причины отказа со ссылкой на правовой акт)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После устранения обстоятельств, послуживших основанием для отказа в рассмотрении заявления о 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>согласовании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(нежилого)</w:t>
      </w:r>
      <w:r w:rsidRPr="000F6E2F">
        <w:rPr>
          <w:rFonts w:ascii="Times New Roman" w:eastAsia="PMingLiU" w:hAnsi="Times New Roman" w:cs="Times New Roman"/>
          <w:bCs/>
          <w:sz w:val="28"/>
          <w:szCs w:val="28"/>
        </w:rPr>
        <w:t xml:space="preserve"> помещения</w:t>
      </w:r>
      <w:r w:rsidRPr="000F6E2F">
        <w:rPr>
          <w:rFonts w:ascii="Times New Roman" w:hAnsi="Times New Roman" w:cs="Times New Roman"/>
          <w:sz w:val="28"/>
          <w:szCs w:val="28"/>
        </w:rPr>
        <w:t xml:space="preserve"> Вы имеете право повторно обратиться за предоставлением муниципальной услуги. </w:t>
      </w: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190"/>
        <w:gridCol w:w="3190"/>
        <w:gridCol w:w="3191"/>
      </w:tblGrid>
      <w:tr w:rsidR="007B0FF9" w:rsidRPr="000F6E2F" w:rsidTr="00DF6F94">
        <w:tc>
          <w:tcPr>
            <w:tcW w:w="3190" w:type="dxa"/>
          </w:tcPr>
          <w:p w:rsidR="007B0FF9" w:rsidRPr="000F6E2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8"/>
                <w:szCs w:val="28"/>
              </w:rPr>
              <w:t>__________________</w:t>
            </w:r>
          </w:p>
        </w:tc>
        <w:tc>
          <w:tcPr>
            <w:tcW w:w="3190" w:type="dxa"/>
          </w:tcPr>
          <w:p w:rsidR="007B0FF9" w:rsidRPr="000F6E2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  <w:tc>
          <w:tcPr>
            <w:tcW w:w="3191" w:type="dxa"/>
          </w:tcPr>
          <w:p w:rsidR="007B0FF9" w:rsidRPr="000F6E2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</w:tr>
      <w:tr w:rsidR="007B0FF9" w:rsidRPr="000F6E2F" w:rsidTr="00DF6F94">
        <w:tc>
          <w:tcPr>
            <w:tcW w:w="3190" w:type="dxa"/>
          </w:tcPr>
          <w:p w:rsidR="007B0FF9" w:rsidRPr="000F6E2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наименование  должности</w:t>
            </w:r>
          </w:p>
          <w:p w:rsidR="007B0FF9" w:rsidRPr="000F6E2F" w:rsidRDefault="007B0FF9" w:rsidP="00DF6F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ответственного лица</w:t>
            </w:r>
          </w:p>
        </w:tc>
        <w:tc>
          <w:tcPr>
            <w:tcW w:w="3190" w:type="dxa"/>
          </w:tcPr>
          <w:p w:rsidR="007B0FF9" w:rsidRPr="000F6E2F" w:rsidRDefault="007B0FF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7B0FF9" w:rsidRPr="000F6E2F" w:rsidRDefault="007B0FF9" w:rsidP="00DF6F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расшифровка подписи (Ф.И.О.)</w:t>
            </w:r>
          </w:p>
        </w:tc>
      </w:tr>
    </w:tbl>
    <w:p w:rsidR="007B0FF9" w:rsidRPr="000F6E2F" w:rsidRDefault="007B0FF9" w:rsidP="007B0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0FF9" w:rsidRPr="000F6E2F" w:rsidRDefault="007B0FF9" w:rsidP="007B0FF9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                             М.П.                                                       «__» ________ 20__ год</w:t>
      </w:r>
    </w:p>
    <w:p w:rsidR="0013587C" w:rsidRPr="000F6E2F" w:rsidRDefault="0013587C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96619" w:rsidRPr="000F6E2F" w:rsidRDefault="00096619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7 </w:t>
      </w:r>
    </w:p>
    <w:p w:rsidR="00096619" w:rsidRPr="000F6E2F" w:rsidRDefault="00096619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Администрация ___________________________ </w:t>
      </w:r>
    </w:p>
    <w:p w:rsidR="00096619" w:rsidRPr="000F6E2F" w:rsidRDefault="00096619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ать наименование муниципального образования)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от</w:t>
      </w:r>
      <w:r w:rsidRPr="000F6E2F">
        <w:rPr>
          <w:sz w:val="28"/>
          <w:szCs w:val="28"/>
        </w:rPr>
        <w:t xml:space="preserve"> ____________________________________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right"/>
        <w:rPr>
          <w:sz w:val="28"/>
          <w:szCs w:val="28"/>
        </w:rPr>
      </w:pPr>
      <w:r w:rsidRPr="000F6E2F">
        <w:rPr>
          <w:sz w:val="28"/>
          <w:szCs w:val="28"/>
        </w:rPr>
        <w:t>____________________________________</w:t>
      </w:r>
    </w:p>
    <w:p w:rsidR="00096619" w:rsidRPr="000F6E2F" w:rsidRDefault="00096619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proofErr w:type="gramStart"/>
      <w:r w:rsidRPr="000F6E2F">
        <w:rPr>
          <w:rFonts w:ascii="Times New Roman" w:hAnsi="Times New Roman" w:cs="Times New Roman"/>
          <w:sz w:val="24"/>
          <w:szCs w:val="24"/>
        </w:rPr>
        <w:t xml:space="preserve">(Ф.И.О. (для физических лиц) </w:t>
      </w:r>
      <w:proofErr w:type="gramEnd"/>
    </w:p>
    <w:p w:rsidR="00096619" w:rsidRPr="000F6E2F" w:rsidRDefault="00096619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наименование заявителя (для юридических лиц),</w:t>
      </w:r>
    </w:p>
    <w:p w:rsidR="00096619" w:rsidRPr="000F6E2F" w:rsidRDefault="00096619" w:rsidP="00096619">
      <w:pPr>
        <w:tabs>
          <w:tab w:val="left" w:pos="1418"/>
        </w:tabs>
        <w:spacing w:before="120"/>
        <w:ind w:left="2127"/>
        <w:jc w:val="right"/>
        <w:rPr>
          <w:rFonts w:ascii="Times New Roman" w:hAnsi="Times New Roman" w:cs="Times New Roman"/>
          <w:sz w:val="24"/>
          <w:szCs w:val="24"/>
        </w:rPr>
      </w:pPr>
    </w:p>
    <w:p w:rsidR="00096619" w:rsidRPr="000F6E2F" w:rsidRDefault="00096619" w:rsidP="00096619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от "___" __________ 20___ г.</w:t>
      </w:r>
    </w:p>
    <w:p w:rsidR="00096619" w:rsidRPr="000F6E2F" w:rsidRDefault="00096619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РЕШЕНИЕ</w:t>
      </w:r>
    </w:p>
    <w:p w:rsidR="00096619" w:rsidRPr="000F6E2F" w:rsidRDefault="008A212D" w:rsidP="0009661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об отказе в </w:t>
      </w:r>
      <w:r w:rsidR="001A0AA6" w:rsidRPr="000F6E2F">
        <w:rPr>
          <w:rFonts w:ascii="Times New Roman" w:hAnsi="Times New Roman" w:cs="Times New Roman"/>
          <w:sz w:val="28"/>
          <w:szCs w:val="28"/>
        </w:rPr>
        <w:t>утверждении</w:t>
      </w:r>
      <w:r w:rsidRPr="000F6E2F">
        <w:rPr>
          <w:rFonts w:ascii="Times New Roman" w:hAnsi="Times New Roman" w:cs="Times New Roman"/>
          <w:sz w:val="28"/>
          <w:szCs w:val="28"/>
        </w:rPr>
        <w:t xml:space="preserve"> акта </w:t>
      </w:r>
      <w:r w:rsidR="00E529FF" w:rsidRPr="000F6E2F">
        <w:rPr>
          <w:rFonts w:ascii="Times New Roman" w:eastAsia="Times New Roman" w:hAnsi="Times New Roman" w:cs="Times New Roman"/>
          <w:sz w:val="28"/>
          <w:szCs w:val="28"/>
        </w:rPr>
        <w:t>о завершении переустройства и (или) перепланировки жилого (нежилого) помещения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  <w:highlight w:val="green"/>
        </w:rPr>
      </w:pP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Вам отказано в </w:t>
      </w:r>
      <w:r w:rsidR="001A0AA6" w:rsidRPr="000F6E2F">
        <w:rPr>
          <w:rFonts w:ascii="Times New Roman" w:hAnsi="Times New Roman" w:cs="Times New Roman"/>
          <w:sz w:val="28"/>
          <w:szCs w:val="28"/>
        </w:rPr>
        <w:t>утверждении</w:t>
      </w:r>
      <w:r w:rsidR="00A32209" w:rsidRPr="000F6E2F">
        <w:rPr>
          <w:rFonts w:ascii="Times New Roman" w:hAnsi="Times New Roman" w:cs="Times New Roman"/>
          <w:sz w:val="28"/>
          <w:szCs w:val="28"/>
        </w:rPr>
        <w:t xml:space="preserve"> акта </w:t>
      </w:r>
      <w:r w:rsidR="00E529FF" w:rsidRPr="000F6E2F">
        <w:rPr>
          <w:rFonts w:ascii="Times New Roman" w:eastAsia="Times New Roman" w:hAnsi="Times New Roman" w:cs="Times New Roman"/>
          <w:sz w:val="28"/>
          <w:szCs w:val="28"/>
        </w:rPr>
        <w:t>о завершении переустройства и (или) перепланировки жилого (нежилого) помещения</w:t>
      </w:r>
      <w:r w:rsidR="00A32209"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Pr="000F6E2F">
        <w:rPr>
          <w:rFonts w:ascii="Times New Roman" w:hAnsi="Times New Roman" w:cs="Times New Roman"/>
          <w:sz w:val="28"/>
          <w:szCs w:val="28"/>
        </w:rPr>
        <w:t>по следующим основаниям:</w:t>
      </w:r>
      <w:r w:rsidR="001A0AA6" w:rsidRPr="000F6E2F">
        <w:rPr>
          <w:rFonts w:ascii="Times New Roman" w:hAnsi="Times New Roman" w:cs="Times New Roman"/>
          <w:sz w:val="28"/>
          <w:szCs w:val="28"/>
        </w:rPr>
        <w:t>____________________________________________</w:t>
      </w:r>
      <w:r w:rsidR="00E529FF" w:rsidRPr="000F6E2F">
        <w:rPr>
          <w:rFonts w:ascii="Times New Roman" w:hAnsi="Times New Roman" w:cs="Times New Roman"/>
          <w:sz w:val="28"/>
          <w:szCs w:val="28"/>
        </w:rPr>
        <w:t>___________</w:t>
      </w:r>
      <w:r w:rsidR="001A0AA6" w:rsidRPr="000F6E2F">
        <w:rPr>
          <w:rFonts w:ascii="Times New Roman" w:hAnsi="Times New Roman" w:cs="Times New Roman"/>
          <w:sz w:val="28"/>
          <w:szCs w:val="28"/>
        </w:rPr>
        <w:t>__</w:t>
      </w:r>
      <w:r w:rsidRPr="000F6E2F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_____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096619" w:rsidRPr="000F6E2F" w:rsidRDefault="00096619" w:rsidP="0009661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r w:rsidRPr="000F6E2F">
        <w:rPr>
          <w:rFonts w:ascii="Times New Roman" w:hAnsi="Times New Roman" w:cs="Times New Roman"/>
          <w:sz w:val="24"/>
          <w:szCs w:val="24"/>
        </w:rPr>
        <w:t>(указываются причины отказа со ссылкой на правовой акт)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>После устранения обстоятельств, послуживших основанием для отказа</w:t>
      </w:r>
      <w:r w:rsidR="00A32209" w:rsidRPr="000F6E2F">
        <w:rPr>
          <w:rFonts w:ascii="Times New Roman" w:hAnsi="Times New Roman" w:cs="Times New Roman"/>
          <w:sz w:val="28"/>
          <w:szCs w:val="28"/>
        </w:rPr>
        <w:t xml:space="preserve"> в</w:t>
      </w:r>
      <w:r w:rsidRPr="000F6E2F">
        <w:rPr>
          <w:rFonts w:ascii="Times New Roman" w:hAnsi="Times New Roman" w:cs="Times New Roman"/>
          <w:sz w:val="28"/>
          <w:szCs w:val="28"/>
        </w:rPr>
        <w:t xml:space="preserve"> </w:t>
      </w:r>
      <w:r w:rsidR="00A32209" w:rsidRPr="000F6E2F">
        <w:rPr>
          <w:rFonts w:ascii="Times New Roman" w:hAnsi="Times New Roman" w:cs="Times New Roman"/>
          <w:sz w:val="28"/>
          <w:szCs w:val="28"/>
        </w:rPr>
        <w:t>подписании акта обследования помещения,</w:t>
      </w:r>
      <w:r w:rsidRPr="000F6E2F">
        <w:rPr>
          <w:rFonts w:ascii="Times New Roman" w:hAnsi="Times New Roman" w:cs="Times New Roman"/>
          <w:sz w:val="28"/>
          <w:szCs w:val="28"/>
        </w:rPr>
        <w:t xml:space="preserve"> Вы имеете право повторно обратиться за предоставлением муниципальной услуги. </w:t>
      </w: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190"/>
        <w:gridCol w:w="3190"/>
        <w:gridCol w:w="3191"/>
      </w:tblGrid>
      <w:tr w:rsidR="00096619" w:rsidRPr="000F6E2F" w:rsidTr="00DF6F94">
        <w:tc>
          <w:tcPr>
            <w:tcW w:w="3190" w:type="dxa"/>
          </w:tcPr>
          <w:p w:rsidR="00096619" w:rsidRPr="000F6E2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8"/>
                <w:szCs w:val="28"/>
              </w:rPr>
              <w:t>__________________</w:t>
            </w:r>
          </w:p>
        </w:tc>
        <w:tc>
          <w:tcPr>
            <w:tcW w:w="3190" w:type="dxa"/>
          </w:tcPr>
          <w:p w:rsidR="00096619" w:rsidRPr="000F6E2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  <w:tc>
          <w:tcPr>
            <w:tcW w:w="3191" w:type="dxa"/>
          </w:tcPr>
          <w:p w:rsidR="00096619" w:rsidRPr="000F6E2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8"/>
                <w:szCs w:val="28"/>
              </w:rPr>
              <w:t>______________</w:t>
            </w:r>
          </w:p>
        </w:tc>
      </w:tr>
      <w:tr w:rsidR="00096619" w:rsidRPr="000F6E2F" w:rsidTr="00DF6F94">
        <w:tc>
          <w:tcPr>
            <w:tcW w:w="3190" w:type="dxa"/>
          </w:tcPr>
          <w:p w:rsidR="00096619" w:rsidRPr="000F6E2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наименование  должности</w:t>
            </w:r>
          </w:p>
          <w:p w:rsidR="00096619" w:rsidRPr="000F6E2F" w:rsidRDefault="00096619" w:rsidP="00DF6F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ответственного лица</w:t>
            </w:r>
          </w:p>
        </w:tc>
        <w:tc>
          <w:tcPr>
            <w:tcW w:w="3190" w:type="dxa"/>
          </w:tcPr>
          <w:p w:rsidR="00096619" w:rsidRPr="000F6E2F" w:rsidRDefault="00096619" w:rsidP="00DF6F9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подпись</w:t>
            </w:r>
          </w:p>
        </w:tc>
        <w:tc>
          <w:tcPr>
            <w:tcW w:w="3191" w:type="dxa"/>
          </w:tcPr>
          <w:p w:rsidR="00096619" w:rsidRPr="000F6E2F" w:rsidRDefault="00096619" w:rsidP="00DF6F94">
            <w:pPr>
              <w:pStyle w:val="ConsPlusNonformat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6E2F">
              <w:rPr>
                <w:rFonts w:ascii="Times New Roman" w:hAnsi="Times New Roman" w:cs="Times New Roman"/>
                <w:sz w:val="24"/>
                <w:szCs w:val="24"/>
              </w:rPr>
              <w:t>расшифровка подписи (Ф.И.О.)</w:t>
            </w:r>
          </w:p>
        </w:tc>
      </w:tr>
    </w:tbl>
    <w:p w:rsidR="00096619" w:rsidRPr="000F6E2F" w:rsidRDefault="00096619" w:rsidP="0009661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96619" w:rsidRPr="000F6E2F" w:rsidRDefault="00096619" w:rsidP="00096619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F6E2F">
        <w:rPr>
          <w:rFonts w:ascii="Times New Roman" w:hAnsi="Times New Roman" w:cs="Times New Roman"/>
          <w:sz w:val="28"/>
          <w:szCs w:val="28"/>
        </w:rPr>
        <w:t xml:space="preserve">                             М.П.                                                       «__» ________ 20__ год</w:t>
      </w:r>
    </w:p>
    <w:p w:rsidR="0013587C" w:rsidRPr="000F6E2F" w:rsidRDefault="0013587C" w:rsidP="000966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13587C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0000D1" w:rsidRPr="000F6E2F" w:rsidRDefault="000000D1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F6E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8</w:t>
      </w:r>
    </w:p>
    <w:p w:rsidR="00027135" w:rsidRPr="000F6E2F" w:rsidRDefault="00027135" w:rsidP="000000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000D1" w:rsidRPr="000F6E2F" w:rsidRDefault="000000D1" w:rsidP="000000D1">
      <w:pPr>
        <w:spacing w:before="60" w:after="60"/>
        <w:jc w:val="center"/>
        <w:rPr>
          <w:rFonts w:ascii="Times New Roman" w:eastAsia="PMingLiU" w:hAnsi="Times New Roman" w:cs="Times New Roman"/>
          <w:b/>
          <w:sz w:val="28"/>
          <w:szCs w:val="28"/>
        </w:rPr>
      </w:pPr>
      <w:r w:rsidRPr="000F6E2F">
        <w:rPr>
          <w:rFonts w:ascii="Times New Roman" w:hAnsi="Times New Roman" w:cs="Times New Roman"/>
          <w:b/>
          <w:sz w:val="28"/>
        </w:rPr>
        <w:t xml:space="preserve">Блок- схема предоставления муниципальной услуги по </w:t>
      </w:r>
      <w:r w:rsidRPr="000F6E2F">
        <w:rPr>
          <w:rFonts w:ascii="Times New Roman" w:eastAsia="PMingLiU" w:hAnsi="Times New Roman" w:cs="Times New Roman"/>
          <w:b/>
          <w:sz w:val="28"/>
          <w:szCs w:val="28"/>
        </w:rPr>
        <w:t>выдаче решения о согласовании переустройства и (или) перепланировки жилого</w:t>
      </w:r>
      <w:r w:rsidR="00F27F31" w:rsidRPr="000F6E2F">
        <w:rPr>
          <w:rFonts w:ascii="Times New Roman" w:eastAsia="PMingLiU" w:hAnsi="Times New Roman" w:cs="Times New Roman"/>
          <w:b/>
          <w:sz w:val="28"/>
          <w:szCs w:val="28"/>
        </w:rPr>
        <w:t xml:space="preserve"> (нежилого)</w:t>
      </w:r>
      <w:r w:rsidRPr="000F6E2F">
        <w:rPr>
          <w:rFonts w:ascii="Times New Roman" w:eastAsia="PMingLiU" w:hAnsi="Times New Roman" w:cs="Times New Roman"/>
          <w:b/>
          <w:sz w:val="28"/>
          <w:szCs w:val="28"/>
        </w:rPr>
        <w:t xml:space="preserve"> помещения</w:t>
      </w:r>
    </w:p>
    <w:p w:rsidR="00F4569B" w:rsidRPr="000F6E2F" w:rsidRDefault="00080CBC" w:rsidP="0013587C">
      <w:pPr>
        <w:spacing w:before="60" w:after="60"/>
        <w:jc w:val="center"/>
      </w:pPr>
      <w:r w:rsidRPr="000F6E2F">
        <w:object w:dxaOrig="11536" w:dyaOrig="7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464.2pt" o:ole="">
            <v:imagedata r:id="rId20" o:title=""/>
          </v:shape>
          <o:OLEObject Type="Embed" ProgID="Visio.Drawing.11" ShapeID="_x0000_i1025" DrawAspect="Content" ObjectID="_1458725530" r:id="rId21"/>
        </w:object>
      </w:r>
    </w:p>
    <w:p w:rsidR="00F4569B" w:rsidRPr="000F6E2F" w:rsidRDefault="00F4569B" w:rsidP="0013587C">
      <w:pPr>
        <w:spacing w:before="60" w:after="60"/>
        <w:jc w:val="center"/>
        <w:sectPr w:rsidR="00F4569B" w:rsidRPr="000F6E2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13587C" w:rsidRPr="000F6E2F" w:rsidRDefault="00080CBC" w:rsidP="0013587C">
      <w:pPr>
        <w:spacing w:before="60" w:after="60"/>
        <w:jc w:val="center"/>
        <w:rPr>
          <w:rFonts w:ascii="Times New Roman" w:eastAsia="PMingLiU" w:hAnsi="Times New Roman" w:cs="Times New Roman"/>
          <w:b/>
          <w:sz w:val="28"/>
          <w:szCs w:val="28"/>
        </w:rPr>
      </w:pPr>
      <w:r w:rsidRPr="000F6E2F">
        <w:object w:dxaOrig="11622" w:dyaOrig="8845">
          <v:shape id="_x0000_i1026" type="#_x0000_t75" style="width:481.75pt;height:543.8pt" o:ole="">
            <v:imagedata r:id="rId22" o:title=""/>
          </v:shape>
          <o:OLEObject Type="Embed" ProgID="Visio.Drawing.11" ShapeID="_x0000_i1026" DrawAspect="Content" ObjectID="_1458725531" r:id="rId23"/>
        </w:object>
      </w:r>
    </w:p>
    <w:sectPr w:rsidR="0013587C" w:rsidRPr="000F6E2F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E070F" w:rsidRDefault="009E070F" w:rsidP="001C0680">
      <w:pPr>
        <w:spacing w:after="0" w:line="240" w:lineRule="auto"/>
      </w:pPr>
      <w:r>
        <w:separator/>
      </w:r>
    </w:p>
  </w:endnote>
  <w:endnote w:type="continuationSeparator" w:id="0">
    <w:p w:rsidR="009E070F" w:rsidRDefault="009E070F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508768"/>
    </w:sdtPr>
    <w:sdtContent>
      <w:p w:rsidR="00531ECB" w:rsidRDefault="000736A1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531ECB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5C7E3D">
          <w:rPr>
            <w:rFonts w:ascii="Times New Roman" w:hAnsi="Times New Roman" w:cs="Times New Roman"/>
            <w:noProof/>
            <w:sz w:val="24"/>
          </w:rPr>
          <w:t>65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564352"/>
    </w:sdtPr>
    <w:sdtContent>
      <w:p w:rsidR="00531ECB" w:rsidRDefault="000736A1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531ECB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5C7E3D">
          <w:rPr>
            <w:rFonts w:ascii="Times New Roman" w:hAnsi="Times New Roman" w:cs="Times New Roman"/>
            <w:noProof/>
            <w:sz w:val="24"/>
          </w:rPr>
          <w:t>80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E070F" w:rsidRDefault="009E070F" w:rsidP="001C0680">
      <w:pPr>
        <w:spacing w:after="0" w:line="240" w:lineRule="auto"/>
      </w:pPr>
      <w:r>
        <w:separator/>
      </w:r>
    </w:p>
  </w:footnote>
  <w:footnote w:type="continuationSeparator" w:id="0">
    <w:p w:rsidR="009E070F" w:rsidRDefault="009E070F" w:rsidP="001C0680">
      <w:pPr>
        <w:spacing w:after="0" w:line="240" w:lineRule="auto"/>
      </w:pPr>
      <w:r>
        <w:continuationSeparator/>
      </w:r>
    </w:p>
  </w:footnote>
  <w:footnote w:id="1">
    <w:p w:rsidR="00531ECB" w:rsidRPr="007B61DD" w:rsidRDefault="00531ECB" w:rsidP="007B61D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color w:val="000000"/>
          <w:sz w:val="20"/>
          <w:szCs w:val="20"/>
          <w:lang w:eastAsia="en-US"/>
        </w:rPr>
      </w:pPr>
      <w:r w:rsidRPr="007B61DD">
        <w:rPr>
          <w:rStyle w:val="af5"/>
          <w:rFonts w:ascii="Times New Roman" w:hAnsi="Times New Roman" w:cs="Times New Roman"/>
          <w:sz w:val="20"/>
          <w:szCs w:val="20"/>
        </w:rPr>
        <w:footnoteRef/>
      </w:r>
      <w:r w:rsidRPr="007B61DD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Pr="007B61DD">
        <w:rPr>
          <w:rFonts w:ascii="Times New Roman" w:eastAsiaTheme="minorHAnsi" w:hAnsi="Times New Roman" w:cs="Times New Roman"/>
          <w:color w:val="000000"/>
          <w:sz w:val="20"/>
          <w:szCs w:val="20"/>
          <w:lang w:eastAsia="en-US"/>
        </w:rPr>
        <w:t>Кадастровые планы, технические паспорта, иные документы, которые содержат описание объектов недвижимости и выданы в установленном законодательством Российской Федерации порядке до дня вступления в силу настоящего Федерального закона в целях, связанных с осуществлением соответствующей государственной регистрации прав на недвижимое имущество и сделок с ним, признаются действительными и имеют равную юридическую силу с кадастровыми паспортами объектов недвижимости.</w:t>
      </w:r>
      <w:proofErr w:type="gramEnd"/>
    </w:p>
    <w:p w:rsidR="00531ECB" w:rsidRPr="007B61DD" w:rsidRDefault="000736A1" w:rsidP="007B61DD">
      <w:pPr>
        <w:pStyle w:val="af3"/>
      </w:pPr>
      <w:hyperlink r:id="rId1" w:history="1">
        <w:r w:rsidR="00531ECB" w:rsidRPr="007B61DD">
          <w:rPr>
            <w:rFonts w:ascii="Times New Roman" w:eastAsiaTheme="minorHAnsi" w:hAnsi="Times New Roman" w:cs="Times New Roman"/>
            <w:i/>
            <w:iCs/>
            <w:lang w:eastAsia="en-US"/>
          </w:rPr>
          <w:br/>
          <w:t xml:space="preserve">ст. 47, Федеральный закон от 24.07.2007 N 221-ФЗ (ред. от 23.07.2013) "О государственном кадастре недвижимости" </w:t>
        </w:r>
        <w:r w:rsidR="00531ECB" w:rsidRPr="007B61DD">
          <w:rPr>
            <w:rFonts w:ascii="Times New Roman" w:eastAsiaTheme="minorHAnsi" w:hAnsi="Times New Roman" w:cs="Times New Roman"/>
            <w:i/>
            <w:iCs/>
            <w:lang w:eastAsia="en-US"/>
          </w:rPr>
          <w:br/>
        </w:r>
      </w:hyperlink>
    </w:p>
  </w:footnote>
  <w:footnote w:id="2">
    <w:p w:rsidR="00531ECB" w:rsidRDefault="00531ECB" w:rsidP="0050037E">
      <w:pPr>
        <w:pStyle w:val="af3"/>
      </w:pPr>
      <w:r>
        <w:rPr>
          <w:rStyle w:val="af5"/>
        </w:rPr>
        <w:footnoteRef/>
      </w:r>
      <w:r>
        <w:t xml:space="preserve"> </w:t>
      </w:r>
      <w:r w:rsidRPr="00C247C5">
        <w:rPr>
          <w:rFonts w:ascii="Times New Roman" w:hAnsi="Times New Roman"/>
          <w:sz w:val="16"/>
          <w:szCs w:val="16"/>
        </w:rPr>
        <w:t>Представление документов на бумажных носителях допускается до установления Министерством экономического развития Российской Федерации требований к формату этих документов в электронном виде.</w:t>
      </w:r>
    </w:p>
  </w:footnote>
  <w:footnote w:id="3">
    <w:p w:rsidR="00531ECB" w:rsidRPr="004A3625" w:rsidRDefault="00531ECB" w:rsidP="004A3625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sz w:val="16"/>
          <w:szCs w:val="16"/>
          <w:lang w:eastAsia="en-US"/>
        </w:rPr>
      </w:pPr>
      <w:r w:rsidRPr="004A3625">
        <w:rPr>
          <w:rStyle w:val="af5"/>
          <w:rFonts w:ascii="Times New Roman" w:hAnsi="Times New Roman" w:cs="Times New Roman"/>
          <w:sz w:val="16"/>
          <w:szCs w:val="16"/>
        </w:rPr>
        <w:footnoteRef/>
      </w:r>
      <w:r w:rsidRPr="004A3625">
        <w:rPr>
          <w:rFonts w:ascii="Times New Roman" w:hAnsi="Times New Roman" w:cs="Times New Roman"/>
          <w:sz w:val="16"/>
          <w:szCs w:val="16"/>
        </w:rPr>
        <w:t xml:space="preserve"> </w:t>
      </w:r>
      <w:r w:rsidRPr="004A3625">
        <w:rPr>
          <w:rFonts w:ascii="Times New Roman" w:eastAsiaTheme="minorHAnsi" w:hAnsi="Times New Roman" w:cs="Times New Roman"/>
          <w:sz w:val="16"/>
          <w:szCs w:val="16"/>
          <w:lang w:eastAsia="en-US"/>
        </w:rPr>
        <w:t>Постановление Правительства РФ от 28.04.2005 N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</w:t>
      </w:r>
    </w:p>
    <w:p w:rsidR="00531ECB" w:rsidRDefault="00531ECB">
      <w:pPr>
        <w:pStyle w:val="af3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D711E6"/>
    <w:multiLevelType w:val="hybridMultilevel"/>
    <w:tmpl w:val="1A58EB46"/>
    <w:lvl w:ilvl="0" w:tplc="CE401C04">
      <w:start w:val="22"/>
      <w:numFmt w:val="decimal"/>
      <w:lvlText w:val="%1."/>
      <w:lvlJc w:val="left"/>
      <w:pPr>
        <w:ind w:left="375" w:hanging="375"/>
      </w:pPr>
      <w:rPr>
        <w:rFonts w:hint="default"/>
        <w:i w:val="0"/>
      </w:rPr>
    </w:lvl>
    <w:lvl w:ilvl="1" w:tplc="04190019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4">
    <w:nsid w:val="12B9080E"/>
    <w:multiLevelType w:val="hybridMultilevel"/>
    <w:tmpl w:val="E2E4C440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5">
    <w:nsid w:val="16A14DB7"/>
    <w:multiLevelType w:val="hybridMultilevel"/>
    <w:tmpl w:val="FFA4E50A"/>
    <w:lvl w:ilvl="0" w:tplc="96C6A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838336A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9E14D95"/>
    <w:multiLevelType w:val="hybridMultilevel"/>
    <w:tmpl w:val="54CEDB94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B4700C1"/>
    <w:multiLevelType w:val="hybridMultilevel"/>
    <w:tmpl w:val="A6D02C1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8294A79"/>
    <w:multiLevelType w:val="hybridMultilevel"/>
    <w:tmpl w:val="10B41962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3AC25D19"/>
    <w:multiLevelType w:val="hybridMultilevel"/>
    <w:tmpl w:val="D45AF8A2"/>
    <w:lvl w:ilvl="0" w:tplc="35905E2A">
      <w:start w:val="1"/>
      <w:numFmt w:val="decimal"/>
      <w:lvlText w:val="%1."/>
      <w:lvlJc w:val="left"/>
      <w:pPr>
        <w:ind w:left="900" w:hanging="360"/>
      </w:pPr>
      <w:rPr>
        <w:rFonts w:hint="default"/>
        <w:b w:val="0"/>
        <w:i w:val="0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5">
    <w:nsid w:val="42213CE3"/>
    <w:multiLevelType w:val="hybridMultilevel"/>
    <w:tmpl w:val="C1FC7010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389212E"/>
    <w:multiLevelType w:val="hybridMultilevel"/>
    <w:tmpl w:val="437E8A9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17">
    <w:nsid w:val="4AC52E43"/>
    <w:multiLevelType w:val="hybridMultilevel"/>
    <w:tmpl w:val="437E8A9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0">
    <w:nsid w:val="5C2844EE"/>
    <w:multiLevelType w:val="hybridMultilevel"/>
    <w:tmpl w:val="8DDC97F2"/>
    <w:lvl w:ilvl="0" w:tplc="90523726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21">
    <w:nsid w:val="5DF25E63"/>
    <w:multiLevelType w:val="hybridMultilevel"/>
    <w:tmpl w:val="4F4EBE5C"/>
    <w:lvl w:ilvl="0" w:tplc="10608DD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E3D23D5"/>
    <w:multiLevelType w:val="hybridMultilevel"/>
    <w:tmpl w:val="E98AF8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2A808F9"/>
    <w:multiLevelType w:val="hybridMultilevel"/>
    <w:tmpl w:val="FC4C9374"/>
    <w:lvl w:ilvl="0" w:tplc="C8AC20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>
    <w:nsid w:val="6B0F763E"/>
    <w:multiLevelType w:val="hybridMultilevel"/>
    <w:tmpl w:val="82BAA4B0"/>
    <w:lvl w:ilvl="0" w:tplc="7A2C78A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32"/>
        <w:szCs w:val="3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BD75D1E"/>
    <w:multiLevelType w:val="hybridMultilevel"/>
    <w:tmpl w:val="3D72D19C"/>
    <w:lvl w:ilvl="0" w:tplc="36A22CC2">
      <w:start w:val="1"/>
      <w:numFmt w:val="decimal"/>
      <w:lvlText w:val="%1."/>
      <w:lvlJc w:val="left"/>
      <w:pPr>
        <w:tabs>
          <w:tab w:val="num" w:pos="1857"/>
        </w:tabs>
        <w:ind w:left="185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8">
    <w:nsid w:val="700407B4"/>
    <w:multiLevelType w:val="hybridMultilevel"/>
    <w:tmpl w:val="BC70CA72"/>
    <w:lvl w:ilvl="0" w:tplc="E08C1B46">
      <w:start w:val="4"/>
      <w:numFmt w:val="decimal"/>
      <w:lvlText w:val="%1)"/>
      <w:lvlJc w:val="left"/>
      <w:pPr>
        <w:ind w:left="142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1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>
    <w:nsid w:val="7CEA6480"/>
    <w:multiLevelType w:val="hybridMultilevel"/>
    <w:tmpl w:val="FFA4E50A"/>
    <w:lvl w:ilvl="0" w:tplc="96C6A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7E223377"/>
    <w:multiLevelType w:val="hybridMultilevel"/>
    <w:tmpl w:val="43768E3C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4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8"/>
  </w:num>
  <w:num w:numId="3">
    <w:abstractNumId w:val="31"/>
  </w:num>
  <w:num w:numId="4">
    <w:abstractNumId w:val="27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1"/>
  </w:num>
  <w:num w:numId="10">
    <w:abstractNumId w:val="30"/>
  </w:num>
  <w:num w:numId="11">
    <w:abstractNumId w:val="10"/>
  </w:num>
  <w:num w:numId="12">
    <w:abstractNumId w:val="24"/>
  </w:num>
  <w:num w:numId="13">
    <w:abstractNumId w:val="2"/>
  </w:num>
  <w:num w:numId="14">
    <w:abstractNumId w:val="34"/>
  </w:num>
  <w:num w:numId="15">
    <w:abstractNumId w:val="18"/>
  </w:num>
  <w:num w:numId="16">
    <w:abstractNumId w:val="18"/>
  </w:num>
  <w:num w:numId="17">
    <w:abstractNumId w:val="18"/>
  </w:num>
  <w:num w:numId="18">
    <w:abstractNumId w:val="13"/>
  </w:num>
  <w:num w:numId="19">
    <w:abstractNumId w:val="21"/>
  </w:num>
  <w:num w:numId="20">
    <w:abstractNumId w:val="32"/>
  </w:num>
  <w:num w:numId="21">
    <w:abstractNumId w:val="14"/>
  </w:num>
  <w:num w:numId="22">
    <w:abstractNumId w:val="23"/>
  </w:num>
  <w:num w:numId="23">
    <w:abstractNumId w:val="6"/>
  </w:num>
  <w:num w:numId="24">
    <w:abstractNumId w:val="29"/>
  </w:num>
  <w:num w:numId="25">
    <w:abstractNumId w:val="15"/>
  </w:num>
  <w:num w:numId="26">
    <w:abstractNumId w:val="26"/>
  </w:num>
  <w:num w:numId="27">
    <w:abstractNumId w:val="5"/>
  </w:num>
  <w:num w:numId="28">
    <w:abstractNumId w:val="8"/>
  </w:num>
  <w:num w:numId="29">
    <w:abstractNumId w:val="33"/>
  </w:num>
  <w:num w:numId="30">
    <w:abstractNumId w:val="7"/>
  </w:num>
  <w:num w:numId="31">
    <w:abstractNumId w:val="12"/>
  </w:num>
  <w:num w:numId="32">
    <w:abstractNumId w:val="28"/>
  </w:num>
  <w:num w:numId="33">
    <w:abstractNumId w:val="17"/>
    <w:lvlOverride w:ilvl="0">
      <w:startOverride w:val="1"/>
    </w:lvlOverride>
  </w:num>
  <w:num w:numId="34">
    <w:abstractNumId w:val="17"/>
    <w:lvlOverride w:ilvl="0">
      <w:startOverride w:val="1"/>
    </w:lvlOverride>
  </w:num>
  <w:num w:numId="35">
    <w:abstractNumId w:val="17"/>
    <w:lvlOverride w:ilvl="0">
      <w:startOverride w:val="1"/>
    </w:lvlOverride>
  </w:num>
  <w:num w:numId="36">
    <w:abstractNumId w:val="17"/>
    <w:lvlOverride w:ilvl="0">
      <w:startOverride w:val="1"/>
    </w:lvlOverride>
  </w:num>
  <w:num w:numId="37">
    <w:abstractNumId w:val="17"/>
    <w:lvlOverride w:ilvl="0">
      <w:startOverride w:val="1"/>
    </w:lvlOverride>
  </w:num>
  <w:num w:numId="38">
    <w:abstractNumId w:val="17"/>
    <w:lvlOverride w:ilvl="0">
      <w:startOverride w:val="1"/>
    </w:lvlOverride>
  </w:num>
  <w:num w:numId="39">
    <w:abstractNumId w:val="17"/>
    <w:lvlOverride w:ilvl="0">
      <w:startOverride w:val="1"/>
    </w:lvlOverride>
  </w:num>
  <w:num w:numId="40">
    <w:abstractNumId w:val="17"/>
    <w:lvlOverride w:ilvl="0">
      <w:startOverride w:val="1"/>
    </w:lvlOverride>
  </w:num>
  <w:num w:numId="41">
    <w:abstractNumId w:val="17"/>
    <w:lvlOverride w:ilvl="0">
      <w:startOverride w:val="1"/>
    </w:lvlOverride>
  </w:num>
  <w:num w:numId="42">
    <w:abstractNumId w:val="17"/>
    <w:lvlOverride w:ilvl="0">
      <w:startOverride w:val="1"/>
    </w:lvlOverride>
  </w:num>
  <w:num w:numId="43">
    <w:abstractNumId w:val="20"/>
  </w:num>
  <w:num w:numId="44">
    <w:abstractNumId w:val="3"/>
  </w:num>
  <w:num w:numId="45">
    <w:abstractNumId w:val="4"/>
  </w:num>
  <w:num w:numId="46">
    <w:abstractNumId w:val="22"/>
  </w:num>
  <w:num w:numId="47">
    <w:abstractNumId w:val="25"/>
  </w:num>
  <w:num w:numId="48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8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6328E"/>
    <w:rsid w:val="000000D1"/>
    <w:rsid w:val="00004E02"/>
    <w:rsid w:val="000052AF"/>
    <w:rsid w:val="000068E8"/>
    <w:rsid w:val="00007920"/>
    <w:rsid w:val="00011B3D"/>
    <w:rsid w:val="00015BFA"/>
    <w:rsid w:val="000179EA"/>
    <w:rsid w:val="0002102E"/>
    <w:rsid w:val="00021D8E"/>
    <w:rsid w:val="0002280D"/>
    <w:rsid w:val="00024C5D"/>
    <w:rsid w:val="0002649B"/>
    <w:rsid w:val="000269E4"/>
    <w:rsid w:val="00027135"/>
    <w:rsid w:val="00030F52"/>
    <w:rsid w:val="00031DE1"/>
    <w:rsid w:val="00032C3F"/>
    <w:rsid w:val="000411D6"/>
    <w:rsid w:val="000421E2"/>
    <w:rsid w:val="000479D1"/>
    <w:rsid w:val="00063525"/>
    <w:rsid w:val="0006520B"/>
    <w:rsid w:val="000736A1"/>
    <w:rsid w:val="0007567A"/>
    <w:rsid w:val="000758E9"/>
    <w:rsid w:val="00080CBC"/>
    <w:rsid w:val="00082716"/>
    <w:rsid w:val="00082C5B"/>
    <w:rsid w:val="00082E01"/>
    <w:rsid w:val="00085494"/>
    <w:rsid w:val="00091BC6"/>
    <w:rsid w:val="00092FFA"/>
    <w:rsid w:val="000953FB"/>
    <w:rsid w:val="00096619"/>
    <w:rsid w:val="00097D0D"/>
    <w:rsid w:val="000A0B93"/>
    <w:rsid w:val="000B1892"/>
    <w:rsid w:val="000B2119"/>
    <w:rsid w:val="000B3C8E"/>
    <w:rsid w:val="000B608A"/>
    <w:rsid w:val="000B62EB"/>
    <w:rsid w:val="000B6D2A"/>
    <w:rsid w:val="000C0584"/>
    <w:rsid w:val="000C3828"/>
    <w:rsid w:val="000C5DCF"/>
    <w:rsid w:val="000C6275"/>
    <w:rsid w:val="000D30C8"/>
    <w:rsid w:val="000D5C0A"/>
    <w:rsid w:val="000D76F1"/>
    <w:rsid w:val="000D7931"/>
    <w:rsid w:val="000D79C0"/>
    <w:rsid w:val="000E0392"/>
    <w:rsid w:val="000E1EA1"/>
    <w:rsid w:val="000E2830"/>
    <w:rsid w:val="000E64D1"/>
    <w:rsid w:val="000F43C0"/>
    <w:rsid w:val="000F4D68"/>
    <w:rsid w:val="000F5F90"/>
    <w:rsid w:val="000F6E2F"/>
    <w:rsid w:val="000F728D"/>
    <w:rsid w:val="000F7D90"/>
    <w:rsid w:val="001023DC"/>
    <w:rsid w:val="00102C76"/>
    <w:rsid w:val="001109B0"/>
    <w:rsid w:val="00120A6B"/>
    <w:rsid w:val="00124122"/>
    <w:rsid w:val="001273E4"/>
    <w:rsid w:val="001349AE"/>
    <w:rsid w:val="001354D5"/>
    <w:rsid w:val="0013587C"/>
    <w:rsid w:val="001364D7"/>
    <w:rsid w:val="001423B4"/>
    <w:rsid w:val="00142EFF"/>
    <w:rsid w:val="00144D07"/>
    <w:rsid w:val="0015127B"/>
    <w:rsid w:val="001520C3"/>
    <w:rsid w:val="00152C8E"/>
    <w:rsid w:val="00155D3F"/>
    <w:rsid w:val="001565A0"/>
    <w:rsid w:val="00160032"/>
    <w:rsid w:val="00160265"/>
    <w:rsid w:val="00160B23"/>
    <w:rsid w:val="00161903"/>
    <w:rsid w:val="00166D1D"/>
    <w:rsid w:val="001726F6"/>
    <w:rsid w:val="00174757"/>
    <w:rsid w:val="00174E04"/>
    <w:rsid w:val="00181A46"/>
    <w:rsid w:val="00185A9B"/>
    <w:rsid w:val="00194E87"/>
    <w:rsid w:val="0019695F"/>
    <w:rsid w:val="001A0AA6"/>
    <w:rsid w:val="001A2CF1"/>
    <w:rsid w:val="001A4A89"/>
    <w:rsid w:val="001A7285"/>
    <w:rsid w:val="001B3014"/>
    <w:rsid w:val="001B6372"/>
    <w:rsid w:val="001C0680"/>
    <w:rsid w:val="001C5E57"/>
    <w:rsid w:val="001C5EA0"/>
    <w:rsid w:val="001D5F2D"/>
    <w:rsid w:val="001E3A00"/>
    <w:rsid w:val="001E4D98"/>
    <w:rsid w:val="001E7817"/>
    <w:rsid w:val="001F18D0"/>
    <w:rsid w:val="001F23D6"/>
    <w:rsid w:val="001F344A"/>
    <w:rsid w:val="001F5843"/>
    <w:rsid w:val="001F5CAB"/>
    <w:rsid w:val="001F7298"/>
    <w:rsid w:val="001F7486"/>
    <w:rsid w:val="002019AA"/>
    <w:rsid w:val="002021E8"/>
    <w:rsid w:val="0021197D"/>
    <w:rsid w:val="0021233D"/>
    <w:rsid w:val="00215AE2"/>
    <w:rsid w:val="00220C0F"/>
    <w:rsid w:val="00223311"/>
    <w:rsid w:val="00223CA6"/>
    <w:rsid w:val="002348A2"/>
    <w:rsid w:val="0023571F"/>
    <w:rsid w:val="00236AA9"/>
    <w:rsid w:val="00236B10"/>
    <w:rsid w:val="00253FE1"/>
    <w:rsid w:val="00256FAE"/>
    <w:rsid w:val="0026072E"/>
    <w:rsid w:val="00266002"/>
    <w:rsid w:val="00266D34"/>
    <w:rsid w:val="00271E15"/>
    <w:rsid w:val="00274B8F"/>
    <w:rsid w:val="0027539E"/>
    <w:rsid w:val="002804FA"/>
    <w:rsid w:val="002810B9"/>
    <w:rsid w:val="00281B5C"/>
    <w:rsid w:val="00283AC0"/>
    <w:rsid w:val="002853D7"/>
    <w:rsid w:val="00292353"/>
    <w:rsid w:val="00293C9B"/>
    <w:rsid w:val="002941D7"/>
    <w:rsid w:val="00294346"/>
    <w:rsid w:val="002A77E9"/>
    <w:rsid w:val="002A7C31"/>
    <w:rsid w:val="002B331B"/>
    <w:rsid w:val="002B34CB"/>
    <w:rsid w:val="002B719E"/>
    <w:rsid w:val="002C0D68"/>
    <w:rsid w:val="002D2B11"/>
    <w:rsid w:val="002D39EF"/>
    <w:rsid w:val="002D3DB6"/>
    <w:rsid w:val="002D4EDA"/>
    <w:rsid w:val="002E0466"/>
    <w:rsid w:val="002E0600"/>
    <w:rsid w:val="002E5103"/>
    <w:rsid w:val="002F0449"/>
    <w:rsid w:val="002F669E"/>
    <w:rsid w:val="002F6F96"/>
    <w:rsid w:val="0030300F"/>
    <w:rsid w:val="003050ED"/>
    <w:rsid w:val="00310E9B"/>
    <w:rsid w:val="00311327"/>
    <w:rsid w:val="00315910"/>
    <w:rsid w:val="003160FF"/>
    <w:rsid w:val="00317B92"/>
    <w:rsid w:val="00323326"/>
    <w:rsid w:val="0032374E"/>
    <w:rsid w:val="00325528"/>
    <w:rsid w:val="0033009C"/>
    <w:rsid w:val="00331CE7"/>
    <w:rsid w:val="00334BBA"/>
    <w:rsid w:val="0033668B"/>
    <w:rsid w:val="0034168D"/>
    <w:rsid w:val="003458A9"/>
    <w:rsid w:val="00350CFC"/>
    <w:rsid w:val="003522A3"/>
    <w:rsid w:val="003524C5"/>
    <w:rsid w:val="00354AFD"/>
    <w:rsid w:val="00361A37"/>
    <w:rsid w:val="003655A9"/>
    <w:rsid w:val="00377DDF"/>
    <w:rsid w:val="00380686"/>
    <w:rsid w:val="00382808"/>
    <w:rsid w:val="00382D65"/>
    <w:rsid w:val="0039743A"/>
    <w:rsid w:val="0039785E"/>
    <w:rsid w:val="003A0EF7"/>
    <w:rsid w:val="003A6E36"/>
    <w:rsid w:val="003A6F3E"/>
    <w:rsid w:val="003B020E"/>
    <w:rsid w:val="003B3EEA"/>
    <w:rsid w:val="003B4E37"/>
    <w:rsid w:val="003B61AE"/>
    <w:rsid w:val="003B6FEB"/>
    <w:rsid w:val="003B7578"/>
    <w:rsid w:val="003C10F5"/>
    <w:rsid w:val="003C2082"/>
    <w:rsid w:val="003C2444"/>
    <w:rsid w:val="003C301D"/>
    <w:rsid w:val="003D2084"/>
    <w:rsid w:val="003E3D92"/>
    <w:rsid w:val="003E678F"/>
    <w:rsid w:val="003F0013"/>
    <w:rsid w:val="003F7EB5"/>
    <w:rsid w:val="0040239E"/>
    <w:rsid w:val="0040547E"/>
    <w:rsid w:val="00406A66"/>
    <w:rsid w:val="0041499A"/>
    <w:rsid w:val="004167C6"/>
    <w:rsid w:val="00417227"/>
    <w:rsid w:val="00420B65"/>
    <w:rsid w:val="00420C05"/>
    <w:rsid w:val="00423696"/>
    <w:rsid w:val="00423EC7"/>
    <w:rsid w:val="004254D4"/>
    <w:rsid w:val="00427DBA"/>
    <w:rsid w:val="00430161"/>
    <w:rsid w:val="00430A87"/>
    <w:rsid w:val="00436690"/>
    <w:rsid w:val="00443B44"/>
    <w:rsid w:val="00443FDE"/>
    <w:rsid w:val="00447BF7"/>
    <w:rsid w:val="00451F69"/>
    <w:rsid w:val="00464229"/>
    <w:rsid w:val="00464A4A"/>
    <w:rsid w:val="00466507"/>
    <w:rsid w:val="00466E80"/>
    <w:rsid w:val="004711E7"/>
    <w:rsid w:val="00474D5F"/>
    <w:rsid w:val="004756C6"/>
    <w:rsid w:val="004765B8"/>
    <w:rsid w:val="00477BBB"/>
    <w:rsid w:val="00481FD7"/>
    <w:rsid w:val="00482432"/>
    <w:rsid w:val="00484190"/>
    <w:rsid w:val="00485260"/>
    <w:rsid w:val="004869CB"/>
    <w:rsid w:val="0048758F"/>
    <w:rsid w:val="00487A12"/>
    <w:rsid w:val="00491C63"/>
    <w:rsid w:val="00492A38"/>
    <w:rsid w:val="00493524"/>
    <w:rsid w:val="00494015"/>
    <w:rsid w:val="00496B8F"/>
    <w:rsid w:val="00496ED2"/>
    <w:rsid w:val="004A310C"/>
    <w:rsid w:val="004A3625"/>
    <w:rsid w:val="004A48DB"/>
    <w:rsid w:val="004A4CF6"/>
    <w:rsid w:val="004A5F45"/>
    <w:rsid w:val="004A74FD"/>
    <w:rsid w:val="004B034D"/>
    <w:rsid w:val="004B06BF"/>
    <w:rsid w:val="004B1A4F"/>
    <w:rsid w:val="004B7CCE"/>
    <w:rsid w:val="004C0F3B"/>
    <w:rsid w:val="004C3AD8"/>
    <w:rsid w:val="004C6279"/>
    <w:rsid w:val="004D1143"/>
    <w:rsid w:val="004D3B56"/>
    <w:rsid w:val="004D3FE4"/>
    <w:rsid w:val="004E0016"/>
    <w:rsid w:val="004E44E2"/>
    <w:rsid w:val="004F1F74"/>
    <w:rsid w:val="004F20B8"/>
    <w:rsid w:val="004F7D63"/>
    <w:rsid w:val="0050037E"/>
    <w:rsid w:val="005017D9"/>
    <w:rsid w:val="005059A7"/>
    <w:rsid w:val="00505FA0"/>
    <w:rsid w:val="00507CDE"/>
    <w:rsid w:val="00507F51"/>
    <w:rsid w:val="0052147D"/>
    <w:rsid w:val="00522931"/>
    <w:rsid w:val="00524C19"/>
    <w:rsid w:val="0052607D"/>
    <w:rsid w:val="00526524"/>
    <w:rsid w:val="00527C5A"/>
    <w:rsid w:val="00530235"/>
    <w:rsid w:val="00531ECB"/>
    <w:rsid w:val="005326B1"/>
    <w:rsid w:val="00532E03"/>
    <w:rsid w:val="00537CBD"/>
    <w:rsid w:val="005406AF"/>
    <w:rsid w:val="0055334A"/>
    <w:rsid w:val="00554689"/>
    <w:rsid w:val="0055675D"/>
    <w:rsid w:val="00556D6C"/>
    <w:rsid w:val="0055798A"/>
    <w:rsid w:val="005667BE"/>
    <w:rsid w:val="00566FCD"/>
    <w:rsid w:val="005730D5"/>
    <w:rsid w:val="00573195"/>
    <w:rsid w:val="005756EA"/>
    <w:rsid w:val="005815EA"/>
    <w:rsid w:val="0058556A"/>
    <w:rsid w:val="00585677"/>
    <w:rsid w:val="00590AC3"/>
    <w:rsid w:val="0059571F"/>
    <w:rsid w:val="005A03F5"/>
    <w:rsid w:val="005A25B7"/>
    <w:rsid w:val="005A3CC0"/>
    <w:rsid w:val="005A469D"/>
    <w:rsid w:val="005A6A76"/>
    <w:rsid w:val="005B40DF"/>
    <w:rsid w:val="005B48C1"/>
    <w:rsid w:val="005C3798"/>
    <w:rsid w:val="005C7E3D"/>
    <w:rsid w:val="005E0D58"/>
    <w:rsid w:val="005E4B61"/>
    <w:rsid w:val="005E54AE"/>
    <w:rsid w:val="005E6DA9"/>
    <w:rsid w:val="005E7EBB"/>
    <w:rsid w:val="005F5862"/>
    <w:rsid w:val="005F6227"/>
    <w:rsid w:val="005F66D6"/>
    <w:rsid w:val="0060152B"/>
    <w:rsid w:val="00605FD1"/>
    <w:rsid w:val="006077FD"/>
    <w:rsid w:val="006124B9"/>
    <w:rsid w:val="00617A95"/>
    <w:rsid w:val="00617F66"/>
    <w:rsid w:val="0062496D"/>
    <w:rsid w:val="00627336"/>
    <w:rsid w:val="00630200"/>
    <w:rsid w:val="006338EE"/>
    <w:rsid w:val="006356AD"/>
    <w:rsid w:val="00636F62"/>
    <w:rsid w:val="00640FE6"/>
    <w:rsid w:val="00642B12"/>
    <w:rsid w:val="0064340B"/>
    <w:rsid w:val="00646BE1"/>
    <w:rsid w:val="00646F0D"/>
    <w:rsid w:val="006478E2"/>
    <w:rsid w:val="00650877"/>
    <w:rsid w:val="00650FE2"/>
    <w:rsid w:val="006548B9"/>
    <w:rsid w:val="006574EF"/>
    <w:rsid w:val="00660C39"/>
    <w:rsid w:val="006667D1"/>
    <w:rsid w:val="00666A65"/>
    <w:rsid w:val="00666D7E"/>
    <w:rsid w:val="00672D27"/>
    <w:rsid w:val="006824EA"/>
    <w:rsid w:val="00682945"/>
    <w:rsid w:val="00686385"/>
    <w:rsid w:val="00691AA6"/>
    <w:rsid w:val="006A189A"/>
    <w:rsid w:val="006A30A3"/>
    <w:rsid w:val="006B789C"/>
    <w:rsid w:val="006C2C60"/>
    <w:rsid w:val="006C3783"/>
    <w:rsid w:val="006C72A7"/>
    <w:rsid w:val="006D01FD"/>
    <w:rsid w:val="006D0FA8"/>
    <w:rsid w:val="006E1D8C"/>
    <w:rsid w:val="006E3E4D"/>
    <w:rsid w:val="006E5061"/>
    <w:rsid w:val="006F0931"/>
    <w:rsid w:val="006F27FB"/>
    <w:rsid w:val="006F2C62"/>
    <w:rsid w:val="006F2EEF"/>
    <w:rsid w:val="006F71B5"/>
    <w:rsid w:val="00701D1F"/>
    <w:rsid w:val="00704DB3"/>
    <w:rsid w:val="007054EE"/>
    <w:rsid w:val="00712281"/>
    <w:rsid w:val="00712600"/>
    <w:rsid w:val="00713D5F"/>
    <w:rsid w:val="00721997"/>
    <w:rsid w:val="00723311"/>
    <w:rsid w:val="007243FF"/>
    <w:rsid w:val="00724992"/>
    <w:rsid w:val="00725D93"/>
    <w:rsid w:val="007316B7"/>
    <w:rsid w:val="00734882"/>
    <w:rsid w:val="00736486"/>
    <w:rsid w:val="007413DA"/>
    <w:rsid w:val="00742497"/>
    <w:rsid w:val="00744AAA"/>
    <w:rsid w:val="00744C03"/>
    <w:rsid w:val="00746EBA"/>
    <w:rsid w:val="00756FAD"/>
    <w:rsid w:val="00761B4A"/>
    <w:rsid w:val="00772996"/>
    <w:rsid w:val="007765BB"/>
    <w:rsid w:val="00785CD2"/>
    <w:rsid w:val="007864F2"/>
    <w:rsid w:val="00797EE1"/>
    <w:rsid w:val="007A06B9"/>
    <w:rsid w:val="007A5830"/>
    <w:rsid w:val="007B0FF9"/>
    <w:rsid w:val="007B2438"/>
    <w:rsid w:val="007B61D6"/>
    <w:rsid w:val="007B61DD"/>
    <w:rsid w:val="007B77D0"/>
    <w:rsid w:val="007C5CB9"/>
    <w:rsid w:val="007D1019"/>
    <w:rsid w:val="007D7FC4"/>
    <w:rsid w:val="007E442B"/>
    <w:rsid w:val="007E524B"/>
    <w:rsid w:val="007E708E"/>
    <w:rsid w:val="007F04D4"/>
    <w:rsid w:val="007F2F0E"/>
    <w:rsid w:val="007F3A77"/>
    <w:rsid w:val="007F75B8"/>
    <w:rsid w:val="0080604C"/>
    <w:rsid w:val="008075C7"/>
    <w:rsid w:val="00812077"/>
    <w:rsid w:val="008122B1"/>
    <w:rsid w:val="0081499E"/>
    <w:rsid w:val="00815EA1"/>
    <w:rsid w:val="00822CD9"/>
    <w:rsid w:val="00826244"/>
    <w:rsid w:val="008276A5"/>
    <w:rsid w:val="00832DD4"/>
    <w:rsid w:val="00836AA7"/>
    <w:rsid w:val="008414A7"/>
    <w:rsid w:val="00842A7A"/>
    <w:rsid w:val="00842F24"/>
    <w:rsid w:val="008478B8"/>
    <w:rsid w:val="00851A30"/>
    <w:rsid w:val="008579A0"/>
    <w:rsid w:val="00861104"/>
    <w:rsid w:val="0086182B"/>
    <w:rsid w:val="0086328E"/>
    <w:rsid w:val="008643D3"/>
    <w:rsid w:val="00865426"/>
    <w:rsid w:val="008666AA"/>
    <w:rsid w:val="00873FB2"/>
    <w:rsid w:val="0087469A"/>
    <w:rsid w:val="00877EC1"/>
    <w:rsid w:val="00881ACC"/>
    <w:rsid w:val="008838FF"/>
    <w:rsid w:val="008869DA"/>
    <w:rsid w:val="008A212D"/>
    <w:rsid w:val="008A29B0"/>
    <w:rsid w:val="008B0980"/>
    <w:rsid w:val="008B6C71"/>
    <w:rsid w:val="008B770F"/>
    <w:rsid w:val="008C659B"/>
    <w:rsid w:val="008D07A6"/>
    <w:rsid w:val="008D7BFE"/>
    <w:rsid w:val="008E3216"/>
    <w:rsid w:val="008E55CA"/>
    <w:rsid w:val="008E56E5"/>
    <w:rsid w:val="008E61A8"/>
    <w:rsid w:val="008E7A9B"/>
    <w:rsid w:val="008F747C"/>
    <w:rsid w:val="00901B81"/>
    <w:rsid w:val="0090275D"/>
    <w:rsid w:val="00903EE8"/>
    <w:rsid w:val="009045EB"/>
    <w:rsid w:val="00904F16"/>
    <w:rsid w:val="009064EA"/>
    <w:rsid w:val="00913AF9"/>
    <w:rsid w:val="009219CF"/>
    <w:rsid w:val="009232A5"/>
    <w:rsid w:val="00927DEF"/>
    <w:rsid w:val="00930466"/>
    <w:rsid w:val="009407A6"/>
    <w:rsid w:val="00946B75"/>
    <w:rsid w:val="00952F87"/>
    <w:rsid w:val="00973990"/>
    <w:rsid w:val="00974CEE"/>
    <w:rsid w:val="00976FFD"/>
    <w:rsid w:val="00984F48"/>
    <w:rsid w:val="00984FAF"/>
    <w:rsid w:val="00994D18"/>
    <w:rsid w:val="00996C7C"/>
    <w:rsid w:val="0099778A"/>
    <w:rsid w:val="009A412F"/>
    <w:rsid w:val="009A7FE8"/>
    <w:rsid w:val="009B630E"/>
    <w:rsid w:val="009B78C7"/>
    <w:rsid w:val="009C0A6D"/>
    <w:rsid w:val="009C55A4"/>
    <w:rsid w:val="009D12EF"/>
    <w:rsid w:val="009D6C22"/>
    <w:rsid w:val="009E070F"/>
    <w:rsid w:val="009E0AAB"/>
    <w:rsid w:val="009F1E68"/>
    <w:rsid w:val="00A0420C"/>
    <w:rsid w:val="00A061F1"/>
    <w:rsid w:val="00A0654A"/>
    <w:rsid w:val="00A06C52"/>
    <w:rsid w:val="00A107D9"/>
    <w:rsid w:val="00A1476E"/>
    <w:rsid w:val="00A210A1"/>
    <w:rsid w:val="00A21D62"/>
    <w:rsid w:val="00A21FF0"/>
    <w:rsid w:val="00A2235E"/>
    <w:rsid w:val="00A26A71"/>
    <w:rsid w:val="00A32209"/>
    <w:rsid w:val="00A33151"/>
    <w:rsid w:val="00A3474D"/>
    <w:rsid w:val="00A36C74"/>
    <w:rsid w:val="00A377BF"/>
    <w:rsid w:val="00A4069C"/>
    <w:rsid w:val="00A42543"/>
    <w:rsid w:val="00A43E2A"/>
    <w:rsid w:val="00A45D31"/>
    <w:rsid w:val="00A4637F"/>
    <w:rsid w:val="00A53C69"/>
    <w:rsid w:val="00A55D62"/>
    <w:rsid w:val="00A572FA"/>
    <w:rsid w:val="00A5749F"/>
    <w:rsid w:val="00A7575D"/>
    <w:rsid w:val="00A772A4"/>
    <w:rsid w:val="00A8087F"/>
    <w:rsid w:val="00A810CA"/>
    <w:rsid w:val="00A84A61"/>
    <w:rsid w:val="00A85F46"/>
    <w:rsid w:val="00A97CEA"/>
    <w:rsid w:val="00AA1F09"/>
    <w:rsid w:val="00AA4C1E"/>
    <w:rsid w:val="00AA50C6"/>
    <w:rsid w:val="00AA5FED"/>
    <w:rsid w:val="00AA6BBF"/>
    <w:rsid w:val="00AA72E6"/>
    <w:rsid w:val="00AB3E2B"/>
    <w:rsid w:val="00AC12AD"/>
    <w:rsid w:val="00AC24A1"/>
    <w:rsid w:val="00AC6FB2"/>
    <w:rsid w:val="00AD0D2F"/>
    <w:rsid w:val="00AD31F0"/>
    <w:rsid w:val="00AD329F"/>
    <w:rsid w:val="00AD533E"/>
    <w:rsid w:val="00AD5D4F"/>
    <w:rsid w:val="00AD7546"/>
    <w:rsid w:val="00AE31E4"/>
    <w:rsid w:val="00AE33B8"/>
    <w:rsid w:val="00AE4F24"/>
    <w:rsid w:val="00AE6AF5"/>
    <w:rsid w:val="00AE7F22"/>
    <w:rsid w:val="00AF0769"/>
    <w:rsid w:val="00AF390C"/>
    <w:rsid w:val="00AF6401"/>
    <w:rsid w:val="00B00AC1"/>
    <w:rsid w:val="00B04C1C"/>
    <w:rsid w:val="00B05EDC"/>
    <w:rsid w:val="00B12024"/>
    <w:rsid w:val="00B162DB"/>
    <w:rsid w:val="00B16C2B"/>
    <w:rsid w:val="00B21880"/>
    <w:rsid w:val="00B23A84"/>
    <w:rsid w:val="00B23D6E"/>
    <w:rsid w:val="00B24541"/>
    <w:rsid w:val="00B264A8"/>
    <w:rsid w:val="00B26F09"/>
    <w:rsid w:val="00B31DE7"/>
    <w:rsid w:val="00B33F88"/>
    <w:rsid w:val="00B43CE0"/>
    <w:rsid w:val="00B44221"/>
    <w:rsid w:val="00B56440"/>
    <w:rsid w:val="00B61B74"/>
    <w:rsid w:val="00B6424B"/>
    <w:rsid w:val="00B66E9E"/>
    <w:rsid w:val="00B67165"/>
    <w:rsid w:val="00B730AE"/>
    <w:rsid w:val="00B76C62"/>
    <w:rsid w:val="00B80C9E"/>
    <w:rsid w:val="00B92AD3"/>
    <w:rsid w:val="00B92E34"/>
    <w:rsid w:val="00B92ED2"/>
    <w:rsid w:val="00B94034"/>
    <w:rsid w:val="00B96CA6"/>
    <w:rsid w:val="00BA320C"/>
    <w:rsid w:val="00BA3DD9"/>
    <w:rsid w:val="00BA7B26"/>
    <w:rsid w:val="00BB08B3"/>
    <w:rsid w:val="00BB10DC"/>
    <w:rsid w:val="00BB4EF8"/>
    <w:rsid w:val="00BC1C40"/>
    <w:rsid w:val="00BC2EBB"/>
    <w:rsid w:val="00BC3980"/>
    <w:rsid w:val="00BC3A53"/>
    <w:rsid w:val="00BC4346"/>
    <w:rsid w:val="00BC6BF4"/>
    <w:rsid w:val="00BC7215"/>
    <w:rsid w:val="00BC79AE"/>
    <w:rsid w:val="00BD17B8"/>
    <w:rsid w:val="00BD3250"/>
    <w:rsid w:val="00BD42BA"/>
    <w:rsid w:val="00BD4AC9"/>
    <w:rsid w:val="00BD723A"/>
    <w:rsid w:val="00BF0839"/>
    <w:rsid w:val="00BF4CEA"/>
    <w:rsid w:val="00C02AC6"/>
    <w:rsid w:val="00C02E86"/>
    <w:rsid w:val="00C05691"/>
    <w:rsid w:val="00C06EB2"/>
    <w:rsid w:val="00C07A40"/>
    <w:rsid w:val="00C10C2B"/>
    <w:rsid w:val="00C165D0"/>
    <w:rsid w:val="00C2015D"/>
    <w:rsid w:val="00C20502"/>
    <w:rsid w:val="00C237BA"/>
    <w:rsid w:val="00C24434"/>
    <w:rsid w:val="00C33673"/>
    <w:rsid w:val="00C343B9"/>
    <w:rsid w:val="00C42D64"/>
    <w:rsid w:val="00C47225"/>
    <w:rsid w:val="00C50525"/>
    <w:rsid w:val="00C5361B"/>
    <w:rsid w:val="00C61069"/>
    <w:rsid w:val="00C63AC2"/>
    <w:rsid w:val="00C818E6"/>
    <w:rsid w:val="00C8269D"/>
    <w:rsid w:val="00C90218"/>
    <w:rsid w:val="00C9321B"/>
    <w:rsid w:val="00C9323F"/>
    <w:rsid w:val="00CA42F6"/>
    <w:rsid w:val="00CA43FD"/>
    <w:rsid w:val="00CC254F"/>
    <w:rsid w:val="00CC2A6D"/>
    <w:rsid w:val="00CC74B1"/>
    <w:rsid w:val="00CD0B2B"/>
    <w:rsid w:val="00CD0DA0"/>
    <w:rsid w:val="00CD1D0C"/>
    <w:rsid w:val="00CD1DAA"/>
    <w:rsid w:val="00CD5D72"/>
    <w:rsid w:val="00CD7161"/>
    <w:rsid w:val="00CD7C08"/>
    <w:rsid w:val="00CE1497"/>
    <w:rsid w:val="00CE2875"/>
    <w:rsid w:val="00CE3399"/>
    <w:rsid w:val="00CE655E"/>
    <w:rsid w:val="00CE6BC9"/>
    <w:rsid w:val="00CF0D0C"/>
    <w:rsid w:val="00CF2E51"/>
    <w:rsid w:val="00CF37C4"/>
    <w:rsid w:val="00CF3FB3"/>
    <w:rsid w:val="00CF40A6"/>
    <w:rsid w:val="00CF6929"/>
    <w:rsid w:val="00D031B9"/>
    <w:rsid w:val="00D042A3"/>
    <w:rsid w:val="00D1229B"/>
    <w:rsid w:val="00D1487D"/>
    <w:rsid w:val="00D2249B"/>
    <w:rsid w:val="00D24100"/>
    <w:rsid w:val="00D272A1"/>
    <w:rsid w:val="00D30012"/>
    <w:rsid w:val="00D36175"/>
    <w:rsid w:val="00D445B8"/>
    <w:rsid w:val="00D5474F"/>
    <w:rsid w:val="00D54DE7"/>
    <w:rsid w:val="00D560F8"/>
    <w:rsid w:val="00D566F6"/>
    <w:rsid w:val="00D56B94"/>
    <w:rsid w:val="00D5775F"/>
    <w:rsid w:val="00D61B4F"/>
    <w:rsid w:val="00D67044"/>
    <w:rsid w:val="00D67645"/>
    <w:rsid w:val="00D716A5"/>
    <w:rsid w:val="00D8047D"/>
    <w:rsid w:val="00D84519"/>
    <w:rsid w:val="00D8768C"/>
    <w:rsid w:val="00D9018D"/>
    <w:rsid w:val="00D93690"/>
    <w:rsid w:val="00DA426A"/>
    <w:rsid w:val="00DA5F50"/>
    <w:rsid w:val="00DB4FA5"/>
    <w:rsid w:val="00DC06E4"/>
    <w:rsid w:val="00DC1EE6"/>
    <w:rsid w:val="00DC2C16"/>
    <w:rsid w:val="00DC2CE6"/>
    <w:rsid w:val="00DC4A85"/>
    <w:rsid w:val="00DC4FCA"/>
    <w:rsid w:val="00DC7800"/>
    <w:rsid w:val="00DD2A8F"/>
    <w:rsid w:val="00DD7FE3"/>
    <w:rsid w:val="00DF1643"/>
    <w:rsid w:val="00DF2674"/>
    <w:rsid w:val="00DF4AAF"/>
    <w:rsid w:val="00DF692B"/>
    <w:rsid w:val="00DF6F94"/>
    <w:rsid w:val="00E00FC9"/>
    <w:rsid w:val="00E05935"/>
    <w:rsid w:val="00E05C00"/>
    <w:rsid w:val="00E13308"/>
    <w:rsid w:val="00E14384"/>
    <w:rsid w:val="00E155A9"/>
    <w:rsid w:val="00E174E7"/>
    <w:rsid w:val="00E202A6"/>
    <w:rsid w:val="00E21D97"/>
    <w:rsid w:val="00E339CA"/>
    <w:rsid w:val="00E408D8"/>
    <w:rsid w:val="00E42629"/>
    <w:rsid w:val="00E42CD7"/>
    <w:rsid w:val="00E45CC6"/>
    <w:rsid w:val="00E51282"/>
    <w:rsid w:val="00E529FF"/>
    <w:rsid w:val="00E52DA8"/>
    <w:rsid w:val="00E574F2"/>
    <w:rsid w:val="00E66929"/>
    <w:rsid w:val="00E74566"/>
    <w:rsid w:val="00E7499E"/>
    <w:rsid w:val="00E76B0F"/>
    <w:rsid w:val="00E777EC"/>
    <w:rsid w:val="00E821C8"/>
    <w:rsid w:val="00E84EA1"/>
    <w:rsid w:val="00E8777B"/>
    <w:rsid w:val="00E92A9C"/>
    <w:rsid w:val="00E92F9B"/>
    <w:rsid w:val="00E93B3E"/>
    <w:rsid w:val="00EA70FA"/>
    <w:rsid w:val="00EB0335"/>
    <w:rsid w:val="00EB2BCA"/>
    <w:rsid w:val="00EB7F42"/>
    <w:rsid w:val="00EC618A"/>
    <w:rsid w:val="00ED0319"/>
    <w:rsid w:val="00ED2C84"/>
    <w:rsid w:val="00ED41A8"/>
    <w:rsid w:val="00ED4E29"/>
    <w:rsid w:val="00EE16D5"/>
    <w:rsid w:val="00EE18D4"/>
    <w:rsid w:val="00EE2CA2"/>
    <w:rsid w:val="00EE4A73"/>
    <w:rsid w:val="00EE5085"/>
    <w:rsid w:val="00EE61B6"/>
    <w:rsid w:val="00EE6D8A"/>
    <w:rsid w:val="00EE7D24"/>
    <w:rsid w:val="00EF0B82"/>
    <w:rsid w:val="00EF0F71"/>
    <w:rsid w:val="00EF3873"/>
    <w:rsid w:val="00EF60C7"/>
    <w:rsid w:val="00EF6A32"/>
    <w:rsid w:val="00F02FE4"/>
    <w:rsid w:val="00F07BAE"/>
    <w:rsid w:val="00F07FED"/>
    <w:rsid w:val="00F10137"/>
    <w:rsid w:val="00F10A68"/>
    <w:rsid w:val="00F11505"/>
    <w:rsid w:val="00F20F68"/>
    <w:rsid w:val="00F2629D"/>
    <w:rsid w:val="00F27F31"/>
    <w:rsid w:val="00F35E8B"/>
    <w:rsid w:val="00F432D3"/>
    <w:rsid w:val="00F4569B"/>
    <w:rsid w:val="00F46828"/>
    <w:rsid w:val="00F469E5"/>
    <w:rsid w:val="00F5304F"/>
    <w:rsid w:val="00F616A8"/>
    <w:rsid w:val="00F6619F"/>
    <w:rsid w:val="00F72838"/>
    <w:rsid w:val="00F801BD"/>
    <w:rsid w:val="00F80924"/>
    <w:rsid w:val="00F81E36"/>
    <w:rsid w:val="00F81F92"/>
    <w:rsid w:val="00F82AFB"/>
    <w:rsid w:val="00F871D3"/>
    <w:rsid w:val="00F90D34"/>
    <w:rsid w:val="00FA76A8"/>
    <w:rsid w:val="00FB4077"/>
    <w:rsid w:val="00FB508C"/>
    <w:rsid w:val="00FB520D"/>
    <w:rsid w:val="00FB58FA"/>
    <w:rsid w:val="00FB721C"/>
    <w:rsid w:val="00FC2932"/>
    <w:rsid w:val="00FC3DAC"/>
    <w:rsid w:val="00FC64CC"/>
    <w:rsid w:val="00FC68AB"/>
    <w:rsid w:val="00FC6AB4"/>
    <w:rsid w:val="00FD2642"/>
    <w:rsid w:val="00FD54B3"/>
    <w:rsid w:val="00FE1FA9"/>
    <w:rsid w:val="00FE5EC4"/>
    <w:rsid w:val="00FF06BC"/>
    <w:rsid w:val="00FF079C"/>
    <w:rsid w:val="00FF5591"/>
    <w:rsid w:val="00FF6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266002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basedOn w:val="a0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C0680"/>
    <w:rPr>
      <w:rFonts w:eastAsiaTheme="minorEastAsia"/>
      <w:lang w:eastAsia="ru-RU"/>
    </w:rPr>
  </w:style>
  <w:style w:type="character" w:styleId="af0">
    <w:name w:val="Hyperlink"/>
    <w:basedOn w:val="a0"/>
    <w:uiPriority w:val="99"/>
    <w:unhideWhenUsed/>
    <w:rsid w:val="006A189A"/>
    <w:rPr>
      <w:color w:val="0000FF" w:themeColor="hyperlink"/>
      <w:u w:val="single"/>
    </w:rPr>
  </w:style>
  <w:style w:type="character" w:styleId="af1">
    <w:name w:val="FollowedHyperlink"/>
    <w:basedOn w:val="a0"/>
    <w:uiPriority w:val="99"/>
    <w:semiHidden/>
    <w:unhideWhenUsed/>
    <w:rsid w:val="006A189A"/>
    <w:rPr>
      <w:color w:val="800080" w:themeColor="followedHyperlink"/>
      <w:u w:val="single"/>
    </w:rPr>
  </w:style>
  <w:style w:type="paragraph" w:customStyle="1" w:styleId="ConsPlusCell">
    <w:name w:val="ConsPlusCell"/>
    <w:uiPriority w:val="99"/>
    <w:rsid w:val="00120A6B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3B6FE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table" w:styleId="af2">
    <w:name w:val="Table Grid"/>
    <w:basedOn w:val="a1"/>
    <w:uiPriority w:val="59"/>
    <w:rsid w:val="007B0FF9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281B5C"/>
  </w:style>
  <w:style w:type="paragraph" w:styleId="af3">
    <w:name w:val="footnote text"/>
    <w:basedOn w:val="a"/>
    <w:link w:val="af4"/>
    <w:semiHidden/>
    <w:unhideWhenUsed/>
    <w:rsid w:val="004A3625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A3625"/>
    <w:rPr>
      <w:rFonts w:eastAsiaTheme="minorEastAsia"/>
      <w:sz w:val="20"/>
      <w:szCs w:val="20"/>
      <w:lang w:eastAsia="ru-RU"/>
    </w:rPr>
  </w:style>
  <w:style w:type="character" w:styleId="af5">
    <w:name w:val="footnote reference"/>
    <w:basedOn w:val="a0"/>
    <w:semiHidden/>
    <w:unhideWhenUsed/>
    <w:rsid w:val="004A3625"/>
    <w:rPr>
      <w:vertAlign w:val="superscript"/>
    </w:rPr>
  </w:style>
  <w:style w:type="character" w:styleId="HTML">
    <w:name w:val="HTML Cite"/>
    <w:basedOn w:val="a0"/>
    <w:uiPriority w:val="99"/>
    <w:semiHidden/>
    <w:rsid w:val="00E408D8"/>
    <w:rPr>
      <w:rFonts w:cs="Times New Roman"/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33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hyperlink" Target="http://www.vosgoradmin.ru" TargetMode="External"/><Relationship Id="rId18" Type="http://schemas.openxmlformats.org/officeDocument/2006/relationships/hyperlink" Target="http://www.vosgoradmin.ru" TargetMode="External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yperlink" Target="mailto:glava@vmr-mo.ru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www.vosgoradmin.ru" TargetMode="Externa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E315252BDC0AD0963268E7F8A7D7F72EF7C52E8EA0C4631B0D39E1D45D490E9D50F3EACF07C94F92tA3FJ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www.vosgoradmin.ru" TargetMode="External"/><Relationship Id="rId23" Type="http://schemas.openxmlformats.org/officeDocument/2006/relationships/oleObject" Target="embeddings/oleObject2.bin"/><Relationship Id="rId10" Type="http://schemas.openxmlformats.org/officeDocument/2006/relationships/hyperlink" Target="consultantplus://offline/ref=FFCF61B1203897002AE1EBBDD6BF3825CCC242D70BB000727A0349900Bw5JBI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hyperlink" Target="file:///C:\Users\zelenoff\Desktop\glava@vmr-mo.ru" TargetMode="External"/><Relationship Id="rId22" Type="http://schemas.openxmlformats.org/officeDocument/2006/relationships/image" Target="media/image2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F74A318F9D8ADF9483AC76F276F96D86A1BB505466F627A61428D40A62F10188BA7F07E25034A120IBTAN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AE799E-50FA-4CA8-9900-AE9A444A1C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80</Pages>
  <Words>19137</Words>
  <Characters>109086</Characters>
  <Application>Microsoft Office Word</Application>
  <DocSecurity>0</DocSecurity>
  <Lines>909</Lines>
  <Paragraphs>2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9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УшаковаМГ</cp:lastModifiedBy>
  <cp:revision>9</cp:revision>
  <cp:lastPrinted>2013-11-19T14:24:00Z</cp:lastPrinted>
  <dcterms:created xsi:type="dcterms:W3CDTF">2014-04-09T05:39:00Z</dcterms:created>
  <dcterms:modified xsi:type="dcterms:W3CDTF">2014-04-11T08:46:00Z</dcterms:modified>
</cp:coreProperties>
</file>